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34FBA0" w14:textId="3CD40DA7" w:rsidR="001C6A53" w:rsidRDefault="006746EC" w:rsidP="00977A5C">
      <w:pPr>
        <w:rPr>
          <w:rFonts w:ascii="Times New Roman" w:eastAsia="新宋体" w:hAnsi="Times New Roman"/>
        </w:rPr>
      </w:pPr>
      <w:r>
        <w:rPr>
          <w:rFonts w:hint="eastAsia"/>
        </w:rPr>
        <w:object w:dxaOrig="15676" w:dyaOrig="22666" w14:anchorId="19CA06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599.65pt" o:ole="">
            <v:imagedata r:id="rId6" o:title=""/>
          </v:shape>
          <o:OLEObject Type="Embed" ProgID="Visio.Drawing.15" ShapeID="_x0000_i1025" DrawAspect="Content" ObjectID="_1809268413" r:id="rId7"/>
        </w:object>
      </w:r>
    </w:p>
    <w:p w14:paraId="4E6B81D7" w14:textId="77777777" w:rsidR="001C6A53" w:rsidRDefault="001C6A53" w:rsidP="00977A5C">
      <w:pPr>
        <w:rPr>
          <w:rFonts w:ascii="Times New Roman" w:eastAsia="新宋体" w:hAnsi="Times New Roman"/>
        </w:rPr>
      </w:pPr>
    </w:p>
    <w:p w14:paraId="65EF3D1F" w14:textId="77777777" w:rsidR="00073EE0" w:rsidRDefault="00073EE0" w:rsidP="00977A5C">
      <w:pPr>
        <w:rPr>
          <w:rFonts w:ascii="Times New Roman" w:eastAsia="新宋体" w:hAnsi="Times New Roman"/>
        </w:rPr>
      </w:pPr>
    </w:p>
    <w:p w14:paraId="63AA387A" w14:textId="43A5E5BE" w:rsidR="00977A5C" w:rsidRPr="00BE3EC5" w:rsidRDefault="00977A5C" w:rsidP="00977A5C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lastRenderedPageBreak/>
        <w:t>说明</w:t>
      </w:r>
      <w:r w:rsidRPr="00BE3EC5">
        <w:rPr>
          <w:rFonts w:ascii="Times New Roman" w:eastAsia="新宋体" w:hAnsi="Times New Roman" w:hint="eastAsia"/>
        </w:rPr>
        <w:t>:</w:t>
      </w:r>
    </w:p>
    <w:p w14:paraId="28070CD8" w14:textId="6AE4FD37" w:rsidR="00977A5C" w:rsidRPr="00BE3EC5" w:rsidRDefault="00977A5C" w:rsidP="00977A5C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DGND:</w:t>
      </w:r>
      <w:r w:rsidRPr="00BE3EC5">
        <w:rPr>
          <w:rFonts w:ascii="Times New Roman" w:eastAsia="新宋体" w:hAnsi="Times New Roman" w:hint="eastAsia"/>
        </w:rPr>
        <w:t>电源板</w:t>
      </w:r>
      <w:r w:rsidRPr="00BE3EC5">
        <w:rPr>
          <w:rFonts w:ascii="Times New Roman" w:eastAsia="新宋体" w:hAnsi="Times New Roman" w:hint="eastAsia"/>
        </w:rPr>
        <w:t>5V,12V</w:t>
      </w:r>
      <w:r w:rsidRPr="00BE3EC5">
        <w:rPr>
          <w:rFonts w:ascii="Times New Roman" w:eastAsia="新宋体" w:hAnsi="Times New Roman" w:hint="eastAsia"/>
        </w:rPr>
        <w:t>地</w:t>
      </w:r>
      <w:r w:rsidR="00BE3EC5" w:rsidRPr="00BE3EC5">
        <w:rPr>
          <w:rFonts w:ascii="Times New Roman" w:eastAsia="新宋体" w:hAnsi="Times New Roman"/>
        </w:rPr>
        <w:tab/>
      </w:r>
      <w:r w:rsidR="00BE3EC5" w:rsidRPr="00BE3EC5">
        <w:rPr>
          <w:rFonts w:ascii="Times New Roman" w:eastAsia="新宋体" w:hAnsi="Times New Roman"/>
        </w:rPr>
        <w:tab/>
      </w:r>
      <w:r w:rsidR="00FF00C8" w:rsidRPr="00BE3EC5">
        <w:rPr>
          <w:rFonts w:ascii="Times New Roman" w:eastAsia="新宋体" w:hAnsi="Times New Roman" w:hint="eastAsia"/>
        </w:rPr>
        <w:t>BGND:</w:t>
      </w:r>
      <w:r w:rsidR="00FF00C8" w:rsidRPr="00BE3EC5">
        <w:rPr>
          <w:rFonts w:ascii="Times New Roman" w:eastAsia="新宋体" w:hAnsi="Times New Roman" w:hint="eastAsia"/>
        </w:rPr>
        <w:t>电源板</w:t>
      </w:r>
      <w:r w:rsidR="00FF00C8" w:rsidRPr="00BE3EC5">
        <w:rPr>
          <w:rFonts w:ascii="Times New Roman" w:eastAsia="新宋体" w:hAnsi="Times New Roman" w:hint="eastAsia"/>
        </w:rPr>
        <w:t>24V</w:t>
      </w:r>
      <w:r w:rsidR="00BE3EC5" w:rsidRPr="00BE3EC5">
        <w:rPr>
          <w:rFonts w:ascii="Times New Roman" w:eastAsia="新宋体" w:hAnsi="Times New Roman"/>
        </w:rPr>
        <w:tab/>
      </w:r>
      <w:r w:rsidR="00BE3EC5" w:rsidRPr="00BE3EC5">
        <w:rPr>
          <w:rFonts w:ascii="Times New Roman" w:eastAsia="新宋体" w:hAnsi="Times New Roman"/>
        </w:rPr>
        <w:tab/>
      </w:r>
      <w:r w:rsidRPr="00BE3EC5">
        <w:rPr>
          <w:rFonts w:ascii="Times New Roman" w:eastAsia="新宋体" w:hAnsi="Times New Roman" w:hint="eastAsia"/>
        </w:rPr>
        <w:t>VGND:</w:t>
      </w:r>
      <w:r w:rsidRPr="00BE3EC5">
        <w:rPr>
          <w:rFonts w:ascii="Times New Roman" w:eastAsia="新宋体" w:hAnsi="Times New Roman" w:hint="eastAsia"/>
        </w:rPr>
        <w:t>舱内电池地</w:t>
      </w:r>
    </w:p>
    <w:p w14:paraId="73C7BF50" w14:textId="5A618981" w:rsidR="00FF00C8" w:rsidRPr="00BE3EC5" w:rsidRDefault="00977A5C" w:rsidP="00977A5C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PGND:</w:t>
      </w:r>
      <w:r w:rsidRPr="00BE3EC5">
        <w:rPr>
          <w:rFonts w:ascii="Times New Roman" w:eastAsia="新宋体" w:hAnsi="Times New Roman" w:hint="eastAsia"/>
        </w:rPr>
        <w:t>外部电池地</w:t>
      </w:r>
      <w:r w:rsidR="00BE3EC5" w:rsidRPr="00BE3EC5">
        <w:rPr>
          <w:rFonts w:ascii="Times New Roman" w:eastAsia="新宋体" w:hAnsi="Times New Roman"/>
        </w:rPr>
        <w:tab/>
      </w:r>
      <w:r w:rsidR="00BE3EC5" w:rsidRPr="00BE3EC5">
        <w:rPr>
          <w:rFonts w:ascii="Times New Roman" w:eastAsia="新宋体" w:hAnsi="Times New Roman"/>
        </w:rPr>
        <w:tab/>
      </w:r>
      <w:r w:rsidR="00BE3EC5" w:rsidRPr="00BE3EC5">
        <w:rPr>
          <w:rFonts w:ascii="Times New Roman" w:eastAsia="新宋体" w:hAnsi="Times New Roman"/>
        </w:rPr>
        <w:tab/>
      </w:r>
      <w:r w:rsidR="00FF00C8" w:rsidRPr="00BE3EC5">
        <w:rPr>
          <w:rFonts w:ascii="Times New Roman" w:eastAsia="新宋体" w:hAnsi="Times New Roman" w:hint="eastAsia"/>
        </w:rPr>
        <w:t>AGND:</w:t>
      </w:r>
      <w:r w:rsidR="00FF00C8" w:rsidRPr="00BE3EC5">
        <w:rPr>
          <w:rFonts w:ascii="Times New Roman" w:eastAsia="新宋体" w:hAnsi="Times New Roman" w:hint="eastAsia"/>
        </w:rPr>
        <w:t>磁力仪模拟地</w:t>
      </w:r>
    </w:p>
    <w:p w14:paraId="751F50DE" w14:textId="76C39F56" w:rsidR="0040531D" w:rsidRPr="00BE3EC5" w:rsidRDefault="00BF0A08" w:rsidP="00BF0A08">
      <w:pPr>
        <w:pStyle w:val="2"/>
        <w:spacing w:before="260" w:after="260" w:line="240" w:lineRule="auto"/>
        <w:jc w:val="both"/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  <w:b/>
          <w:bCs/>
          <w:color w:val="auto"/>
          <w:sz w:val="30"/>
          <w:szCs w:val="32"/>
          <w14:ligatures w14:val="none"/>
        </w:rPr>
        <w:t>前舱盖</w:t>
      </w:r>
    </w:p>
    <w:p w14:paraId="4D956EC0" w14:textId="6DD40BBE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温深仪</w:t>
      </w:r>
      <w:proofErr w:type="gramEnd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四芯</w:t>
      </w:r>
      <w:proofErr w:type="gramEnd"/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620"/>
        <w:gridCol w:w="1788"/>
        <w:gridCol w:w="1946"/>
        <w:gridCol w:w="1872"/>
        <w:gridCol w:w="2070"/>
      </w:tblGrid>
      <w:tr w:rsidR="00073EE0" w:rsidRPr="00BE3EC5" w14:paraId="67B34885" w14:textId="77777777" w:rsidTr="009D527E">
        <w:trPr>
          <w:trHeight w:val="340"/>
          <w:jc w:val="center"/>
        </w:trPr>
        <w:tc>
          <w:tcPr>
            <w:tcW w:w="620" w:type="dxa"/>
            <w:vMerge w:val="restart"/>
            <w:vAlign w:val="center"/>
          </w:tcPr>
          <w:p w14:paraId="25AC5CDD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1788" w:type="dxa"/>
            <w:vMerge w:val="restart"/>
            <w:vAlign w:val="center"/>
          </w:tcPr>
          <w:p w14:paraId="60736146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3818" w:type="dxa"/>
            <w:gridSpan w:val="2"/>
            <w:vAlign w:val="center"/>
          </w:tcPr>
          <w:p w14:paraId="06B5DDAE" w14:textId="3E0E70D1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舱内</w:t>
            </w:r>
            <w:r w:rsidR="00C07640">
              <w:rPr>
                <w:rFonts w:ascii="Times New Roman" w:eastAsia="新宋体" w:hAnsi="Times New Roman" w:hint="eastAsia"/>
              </w:rPr>
              <w:t>RS232-</w:t>
            </w:r>
            <w:r>
              <w:rPr>
                <w:rFonts w:ascii="Times New Roman" w:eastAsia="新宋体" w:hAnsi="Times New Roman" w:hint="eastAsia"/>
              </w:rPr>
              <w:t>DB9</w:t>
            </w:r>
            <w:r>
              <w:rPr>
                <w:rFonts w:ascii="Times New Roman" w:eastAsia="新宋体" w:hAnsi="Times New Roman" w:hint="eastAsia"/>
              </w:rPr>
              <w:t>公头接线</w:t>
            </w:r>
          </w:p>
        </w:tc>
        <w:tc>
          <w:tcPr>
            <w:tcW w:w="2070" w:type="dxa"/>
            <w:vMerge w:val="restart"/>
            <w:vAlign w:val="center"/>
          </w:tcPr>
          <w:p w14:paraId="36C61228" w14:textId="57EEFEE8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073EE0" w:rsidRPr="00BE3EC5" w14:paraId="41324186" w14:textId="77777777" w:rsidTr="00073EE0">
        <w:trPr>
          <w:trHeight w:val="340"/>
          <w:jc w:val="center"/>
        </w:trPr>
        <w:tc>
          <w:tcPr>
            <w:tcW w:w="620" w:type="dxa"/>
            <w:vMerge/>
            <w:vAlign w:val="center"/>
          </w:tcPr>
          <w:p w14:paraId="3CEBD1CA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788" w:type="dxa"/>
            <w:vMerge/>
            <w:vAlign w:val="center"/>
          </w:tcPr>
          <w:p w14:paraId="3DDC0C86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946" w:type="dxa"/>
            <w:vAlign w:val="center"/>
          </w:tcPr>
          <w:p w14:paraId="47743E49" w14:textId="6CD45DF8" w:rsidR="00073EE0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口号</w:t>
            </w:r>
          </w:p>
        </w:tc>
        <w:tc>
          <w:tcPr>
            <w:tcW w:w="1872" w:type="dxa"/>
            <w:vAlign w:val="center"/>
          </w:tcPr>
          <w:p w14:paraId="3DD937DD" w14:textId="0B21D14F" w:rsidR="00073EE0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线颜色</w:t>
            </w:r>
          </w:p>
        </w:tc>
        <w:tc>
          <w:tcPr>
            <w:tcW w:w="2070" w:type="dxa"/>
            <w:vMerge/>
            <w:vAlign w:val="center"/>
          </w:tcPr>
          <w:p w14:paraId="5140E231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073EE0" w:rsidRPr="00BE3EC5" w14:paraId="046DA03C" w14:textId="77777777" w:rsidTr="00073EE0">
        <w:trPr>
          <w:trHeight w:val="340"/>
          <w:jc w:val="center"/>
        </w:trPr>
        <w:tc>
          <w:tcPr>
            <w:tcW w:w="620" w:type="dxa"/>
            <w:vAlign w:val="center"/>
          </w:tcPr>
          <w:p w14:paraId="63F1F4CD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1788" w:type="dxa"/>
            <w:vAlign w:val="center"/>
          </w:tcPr>
          <w:p w14:paraId="5449382F" w14:textId="413E95C6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946" w:type="dxa"/>
            <w:vAlign w:val="center"/>
          </w:tcPr>
          <w:p w14:paraId="17FD4981" w14:textId="7527FFDB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5</w:t>
            </w:r>
          </w:p>
        </w:tc>
        <w:tc>
          <w:tcPr>
            <w:tcW w:w="1872" w:type="dxa"/>
          </w:tcPr>
          <w:p w14:paraId="2688F99E" w14:textId="753ACB3C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070" w:type="dxa"/>
            <w:vAlign w:val="center"/>
          </w:tcPr>
          <w:p w14:paraId="6AF998F3" w14:textId="0A06160F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073EE0" w:rsidRPr="00BE3EC5" w14:paraId="2F6F94EC" w14:textId="77777777" w:rsidTr="00073EE0">
        <w:trPr>
          <w:trHeight w:val="340"/>
          <w:jc w:val="center"/>
        </w:trPr>
        <w:tc>
          <w:tcPr>
            <w:tcW w:w="620" w:type="dxa"/>
            <w:vAlign w:val="center"/>
          </w:tcPr>
          <w:p w14:paraId="7CA8DE4F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1788" w:type="dxa"/>
            <w:vAlign w:val="center"/>
          </w:tcPr>
          <w:p w14:paraId="75656599" w14:textId="1904B130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946" w:type="dxa"/>
            <w:vAlign w:val="center"/>
          </w:tcPr>
          <w:p w14:paraId="4DF783CF" w14:textId="1A8F7031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2</w:t>
            </w:r>
          </w:p>
        </w:tc>
        <w:tc>
          <w:tcPr>
            <w:tcW w:w="1872" w:type="dxa"/>
          </w:tcPr>
          <w:p w14:paraId="0AF3AB47" w14:textId="6B93B3B5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070" w:type="dxa"/>
            <w:vAlign w:val="center"/>
          </w:tcPr>
          <w:p w14:paraId="2B888553" w14:textId="6FDCF6C4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232 RX</w:t>
            </w:r>
          </w:p>
        </w:tc>
      </w:tr>
      <w:tr w:rsidR="00073EE0" w:rsidRPr="00BE3EC5" w14:paraId="2BC9CEBC" w14:textId="77777777" w:rsidTr="00073EE0">
        <w:trPr>
          <w:trHeight w:val="340"/>
          <w:jc w:val="center"/>
        </w:trPr>
        <w:tc>
          <w:tcPr>
            <w:tcW w:w="620" w:type="dxa"/>
            <w:vAlign w:val="center"/>
          </w:tcPr>
          <w:p w14:paraId="66B0FE6B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1788" w:type="dxa"/>
            <w:vAlign w:val="center"/>
          </w:tcPr>
          <w:p w14:paraId="2F1D4329" w14:textId="640E3343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946" w:type="dxa"/>
            <w:vAlign w:val="center"/>
          </w:tcPr>
          <w:p w14:paraId="10A65224" w14:textId="0BCFD68E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3</w:t>
            </w:r>
          </w:p>
        </w:tc>
        <w:tc>
          <w:tcPr>
            <w:tcW w:w="1872" w:type="dxa"/>
          </w:tcPr>
          <w:p w14:paraId="7C14D1DB" w14:textId="1C620AC9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2070" w:type="dxa"/>
            <w:vAlign w:val="center"/>
          </w:tcPr>
          <w:p w14:paraId="57A9E52D" w14:textId="40FE6FD3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232 TX</w:t>
            </w:r>
          </w:p>
        </w:tc>
      </w:tr>
      <w:tr w:rsidR="00073EE0" w:rsidRPr="00BE3EC5" w14:paraId="61603768" w14:textId="77777777" w:rsidTr="00073EE0">
        <w:trPr>
          <w:trHeight w:val="340"/>
          <w:jc w:val="center"/>
        </w:trPr>
        <w:tc>
          <w:tcPr>
            <w:tcW w:w="620" w:type="dxa"/>
            <w:vAlign w:val="center"/>
          </w:tcPr>
          <w:p w14:paraId="780CBE89" w14:textId="77777777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1788" w:type="dxa"/>
            <w:vAlign w:val="center"/>
          </w:tcPr>
          <w:p w14:paraId="1BF68F79" w14:textId="0FD16D5B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946" w:type="dxa"/>
            <w:vAlign w:val="center"/>
          </w:tcPr>
          <w:p w14:paraId="5CEAD89E" w14:textId="3B9265CB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72" w:type="dxa"/>
          </w:tcPr>
          <w:p w14:paraId="02C78197" w14:textId="7A57FEF9" w:rsidR="00073EE0" w:rsidRPr="00BE3EC5" w:rsidRDefault="0050248D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070" w:type="dxa"/>
            <w:vAlign w:val="center"/>
          </w:tcPr>
          <w:p w14:paraId="38850010" w14:textId="45C3C774" w:rsidR="00073EE0" w:rsidRPr="00BE3EC5" w:rsidRDefault="00073EE0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</w:tbl>
    <w:p w14:paraId="754B607D" w14:textId="6A4B2737" w:rsidR="00A930BD" w:rsidRPr="00BE3EC5" w:rsidRDefault="00A930BD" w:rsidP="00A930BD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注</w:t>
      </w:r>
      <w:r w:rsidRPr="00BE3EC5">
        <w:rPr>
          <w:rFonts w:ascii="Times New Roman" w:eastAsia="新宋体" w:hAnsi="Times New Roman" w:hint="eastAsia"/>
        </w:rPr>
        <w:t>:</w:t>
      </w:r>
      <w:r w:rsidRPr="00BE3EC5">
        <w:rPr>
          <w:rFonts w:ascii="Times New Roman" w:eastAsia="新宋体" w:hAnsi="Times New Roman" w:hint="eastAsia"/>
        </w:rPr>
        <w:t>线序与实物定义相同</w:t>
      </w:r>
    </w:p>
    <w:p w14:paraId="34F59A58" w14:textId="0E2D275A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高度计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六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1721"/>
        <w:gridCol w:w="956"/>
        <w:gridCol w:w="956"/>
        <w:gridCol w:w="1886"/>
        <w:gridCol w:w="2073"/>
      </w:tblGrid>
      <w:tr w:rsidR="004A1EE2" w:rsidRPr="00BE3EC5" w14:paraId="79EA4307" w14:textId="77777777" w:rsidTr="004A1EE2">
        <w:trPr>
          <w:trHeight w:val="315"/>
          <w:jc w:val="center"/>
        </w:trPr>
        <w:tc>
          <w:tcPr>
            <w:tcW w:w="704" w:type="dxa"/>
            <w:vMerge w:val="restart"/>
            <w:vAlign w:val="center"/>
          </w:tcPr>
          <w:p w14:paraId="33FB955E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1721" w:type="dxa"/>
            <w:vMerge w:val="restart"/>
            <w:vAlign w:val="center"/>
          </w:tcPr>
          <w:p w14:paraId="559E0320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1912" w:type="dxa"/>
            <w:gridSpan w:val="2"/>
            <w:vAlign w:val="center"/>
          </w:tcPr>
          <w:p w14:paraId="29EAC382" w14:textId="755A3804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舱内</w:t>
            </w:r>
            <w:r>
              <w:rPr>
                <w:rFonts w:ascii="Times New Roman" w:eastAsia="新宋体" w:hAnsi="Times New Roman" w:hint="eastAsia"/>
              </w:rPr>
              <w:t>DB9</w:t>
            </w:r>
            <w:r w:rsidR="0050248D">
              <w:rPr>
                <w:rFonts w:ascii="Times New Roman" w:eastAsia="新宋体" w:hAnsi="Times New Roman" w:hint="eastAsia"/>
              </w:rPr>
              <w:t>母</w:t>
            </w:r>
            <w:r>
              <w:rPr>
                <w:rFonts w:ascii="Times New Roman" w:eastAsia="新宋体" w:hAnsi="Times New Roman" w:hint="eastAsia"/>
              </w:rPr>
              <w:t>头</w:t>
            </w:r>
          </w:p>
        </w:tc>
        <w:tc>
          <w:tcPr>
            <w:tcW w:w="1886" w:type="dxa"/>
            <w:vMerge w:val="restart"/>
            <w:vAlign w:val="center"/>
          </w:tcPr>
          <w:p w14:paraId="654B0B7A" w14:textId="56C54063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舱外</w:t>
            </w:r>
            <w:r w:rsidRPr="00BE3EC5">
              <w:rPr>
                <w:rFonts w:ascii="Times New Roman" w:eastAsia="新宋体" w:hAnsi="Times New Roman" w:hint="eastAsia"/>
              </w:rPr>
              <w:t>高度计接线颜色</w:t>
            </w:r>
          </w:p>
        </w:tc>
        <w:tc>
          <w:tcPr>
            <w:tcW w:w="2073" w:type="dxa"/>
            <w:vMerge w:val="restart"/>
            <w:vAlign w:val="center"/>
          </w:tcPr>
          <w:p w14:paraId="2E5B26BF" w14:textId="6E5245C2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4A1EE2" w:rsidRPr="00BE3EC5" w14:paraId="6678EE1E" w14:textId="77777777" w:rsidTr="005F0247">
        <w:trPr>
          <w:trHeight w:val="315"/>
          <w:jc w:val="center"/>
        </w:trPr>
        <w:tc>
          <w:tcPr>
            <w:tcW w:w="704" w:type="dxa"/>
            <w:vMerge/>
            <w:vAlign w:val="center"/>
          </w:tcPr>
          <w:p w14:paraId="61A125C0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721" w:type="dxa"/>
            <w:vMerge/>
            <w:vAlign w:val="center"/>
          </w:tcPr>
          <w:p w14:paraId="7E322B43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956" w:type="dxa"/>
            <w:vAlign w:val="center"/>
          </w:tcPr>
          <w:p w14:paraId="3A9C6813" w14:textId="14FC995A" w:rsidR="004A1EE2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口号</w:t>
            </w:r>
          </w:p>
        </w:tc>
        <w:tc>
          <w:tcPr>
            <w:tcW w:w="956" w:type="dxa"/>
            <w:vAlign w:val="center"/>
          </w:tcPr>
          <w:p w14:paraId="65B2947C" w14:textId="3993C3F9" w:rsidR="004A1EE2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1886" w:type="dxa"/>
            <w:vMerge/>
            <w:vAlign w:val="center"/>
          </w:tcPr>
          <w:p w14:paraId="0EF74FA9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073" w:type="dxa"/>
            <w:vMerge/>
            <w:vAlign w:val="center"/>
          </w:tcPr>
          <w:p w14:paraId="40B7CE7A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4A1EE2" w:rsidRPr="00BE3EC5" w14:paraId="1B347B6C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2B1A54FC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1721" w:type="dxa"/>
            <w:vAlign w:val="center"/>
          </w:tcPr>
          <w:p w14:paraId="2C3B21B0" w14:textId="15F7909D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956" w:type="dxa"/>
            <w:vAlign w:val="center"/>
          </w:tcPr>
          <w:p w14:paraId="11F91EBF" w14:textId="78D7944E" w:rsidR="004A1EE2" w:rsidRPr="00BE3EC5" w:rsidRDefault="00C07640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956" w:type="dxa"/>
            <w:vAlign w:val="center"/>
          </w:tcPr>
          <w:p w14:paraId="7388241E" w14:textId="65DB8948" w:rsidR="004A1EE2" w:rsidRPr="00BE3EC5" w:rsidRDefault="00C07640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86" w:type="dxa"/>
            <w:vAlign w:val="center"/>
          </w:tcPr>
          <w:p w14:paraId="39256BCF" w14:textId="74BF0D4D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073" w:type="dxa"/>
            <w:vAlign w:val="center"/>
          </w:tcPr>
          <w:p w14:paraId="48DE822B" w14:textId="0B0425A9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4A1EE2" w:rsidRPr="00BE3EC5" w14:paraId="65AB25C8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476FA2DE" w14:textId="77777777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1721" w:type="dxa"/>
            <w:vAlign w:val="center"/>
          </w:tcPr>
          <w:p w14:paraId="20C8072D" w14:textId="55738A83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956" w:type="dxa"/>
            <w:vAlign w:val="center"/>
          </w:tcPr>
          <w:p w14:paraId="3E2291BD" w14:textId="0161730B" w:rsidR="004A1EE2" w:rsidRPr="00BE3EC5" w:rsidRDefault="00C07640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956" w:type="dxa"/>
            <w:vAlign w:val="center"/>
          </w:tcPr>
          <w:p w14:paraId="34C80BBC" w14:textId="322E83A2" w:rsidR="004A1EE2" w:rsidRPr="00BE3EC5" w:rsidRDefault="00C07640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86" w:type="dxa"/>
            <w:vAlign w:val="center"/>
          </w:tcPr>
          <w:p w14:paraId="4DD7B591" w14:textId="1BEA0BA7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073" w:type="dxa"/>
            <w:vAlign w:val="center"/>
          </w:tcPr>
          <w:p w14:paraId="79770296" w14:textId="13937B33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4A1EE2" w:rsidRPr="00BE3EC5" w14:paraId="4F994731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71D55C12" w14:textId="77777777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1721" w:type="dxa"/>
            <w:vAlign w:val="center"/>
          </w:tcPr>
          <w:p w14:paraId="213A0664" w14:textId="4C959543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956" w:type="dxa"/>
            <w:vAlign w:val="center"/>
          </w:tcPr>
          <w:p w14:paraId="3A4DCADE" w14:textId="12872678" w:rsidR="004A1EE2" w:rsidRPr="00BE3EC5" w:rsidRDefault="00C07640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956" w:type="dxa"/>
            <w:vAlign w:val="center"/>
          </w:tcPr>
          <w:p w14:paraId="4A13FAE0" w14:textId="3D7CB25F" w:rsidR="004A1EE2" w:rsidRPr="00BE3EC5" w:rsidRDefault="00C07640" w:rsidP="00A833DB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86" w:type="dxa"/>
            <w:vAlign w:val="center"/>
          </w:tcPr>
          <w:p w14:paraId="035E725A" w14:textId="606E39F5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073" w:type="dxa"/>
            <w:vAlign w:val="center"/>
          </w:tcPr>
          <w:p w14:paraId="7B8C4753" w14:textId="675D5A4F" w:rsidR="004A1EE2" w:rsidRPr="00BE3EC5" w:rsidRDefault="004A1EE2" w:rsidP="00A833D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  <w:tr w:rsidR="004A1EE2" w:rsidRPr="00BE3EC5" w14:paraId="3E66DED6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464D0F5F" w14:textId="77777777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1721" w:type="dxa"/>
            <w:vAlign w:val="center"/>
          </w:tcPr>
          <w:p w14:paraId="155390EC" w14:textId="218C04BB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956" w:type="dxa"/>
            <w:vAlign w:val="center"/>
          </w:tcPr>
          <w:p w14:paraId="3E23A98E" w14:textId="4D0FE098" w:rsidR="004A1EE2" w:rsidRPr="00BE3EC5" w:rsidRDefault="0050248D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5</w:t>
            </w:r>
          </w:p>
        </w:tc>
        <w:tc>
          <w:tcPr>
            <w:tcW w:w="956" w:type="dxa"/>
            <w:vAlign w:val="center"/>
          </w:tcPr>
          <w:p w14:paraId="41EB664E" w14:textId="78448760" w:rsidR="004A1EE2" w:rsidRPr="00BE3EC5" w:rsidRDefault="0050248D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1886" w:type="dxa"/>
            <w:vAlign w:val="center"/>
          </w:tcPr>
          <w:p w14:paraId="44AF1428" w14:textId="4471331B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073" w:type="dxa"/>
            <w:vAlign w:val="center"/>
          </w:tcPr>
          <w:p w14:paraId="7EC09D7E" w14:textId="4C8D27F8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4A1EE2" w:rsidRPr="00BE3EC5" w14:paraId="6BC817A6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27670187" w14:textId="4EE15051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1721" w:type="dxa"/>
            <w:vAlign w:val="center"/>
          </w:tcPr>
          <w:p w14:paraId="35B272DB" w14:textId="139E4829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956" w:type="dxa"/>
            <w:vAlign w:val="center"/>
          </w:tcPr>
          <w:p w14:paraId="42D654B3" w14:textId="57A3E8A8" w:rsidR="004A1EE2" w:rsidRPr="00BE3EC5" w:rsidRDefault="000C4F42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2</w:t>
            </w:r>
          </w:p>
        </w:tc>
        <w:tc>
          <w:tcPr>
            <w:tcW w:w="956" w:type="dxa"/>
            <w:vAlign w:val="center"/>
          </w:tcPr>
          <w:p w14:paraId="19ED1B18" w14:textId="780A5D37" w:rsidR="004A1EE2" w:rsidRPr="00BE3EC5" w:rsidRDefault="0050248D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1886" w:type="dxa"/>
            <w:vAlign w:val="center"/>
          </w:tcPr>
          <w:p w14:paraId="56D9CA38" w14:textId="7DACEB83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2073" w:type="dxa"/>
            <w:vAlign w:val="center"/>
          </w:tcPr>
          <w:p w14:paraId="383531E6" w14:textId="79B93748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232 TX</w:t>
            </w:r>
          </w:p>
        </w:tc>
      </w:tr>
      <w:tr w:rsidR="004A1EE2" w:rsidRPr="00BE3EC5" w14:paraId="63EB28D1" w14:textId="77777777" w:rsidTr="00572119">
        <w:trPr>
          <w:trHeight w:val="340"/>
          <w:jc w:val="center"/>
        </w:trPr>
        <w:tc>
          <w:tcPr>
            <w:tcW w:w="704" w:type="dxa"/>
            <w:vAlign w:val="center"/>
          </w:tcPr>
          <w:p w14:paraId="76402600" w14:textId="1F99BC69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1721" w:type="dxa"/>
            <w:vAlign w:val="center"/>
          </w:tcPr>
          <w:p w14:paraId="15FEC105" w14:textId="3A4318A6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956" w:type="dxa"/>
            <w:vAlign w:val="center"/>
          </w:tcPr>
          <w:p w14:paraId="5D09CCC5" w14:textId="0703D0E0" w:rsidR="004A1EE2" w:rsidRPr="00BE3EC5" w:rsidRDefault="000C4F42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3</w:t>
            </w:r>
          </w:p>
        </w:tc>
        <w:tc>
          <w:tcPr>
            <w:tcW w:w="956" w:type="dxa"/>
            <w:vAlign w:val="center"/>
          </w:tcPr>
          <w:p w14:paraId="693F8966" w14:textId="40A70430" w:rsidR="004A1EE2" w:rsidRPr="00BE3EC5" w:rsidRDefault="0050248D" w:rsidP="00B91762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886" w:type="dxa"/>
            <w:vAlign w:val="center"/>
          </w:tcPr>
          <w:p w14:paraId="4BE72850" w14:textId="6D6187F1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073" w:type="dxa"/>
            <w:vAlign w:val="center"/>
          </w:tcPr>
          <w:p w14:paraId="4586EAD1" w14:textId="6122EAB8" w:rsidR="004A1EE2" w:rsidRPr="00BE3EC5" w:rsidRDefault="004A1EE2" w:rsidP="00B91762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232 RX</w:t>
            </w:r>
          </w:p>
        </w:tc>
      </w:tr>
    </w:tbl>
    <w:p w14:paraId="138BD26F" w14:textId="77777777" w:rsidR="0050248D" w:rsidRDefault="0050248D" w:rsidP="0050248D">
      <w:pPr>
        <w:pStyle w:val="3"/>
        <w:spacing w:before="120" w:after="120" w:line="240" w:lineRule="auto"/>
        <w:jc w:val="center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>
        <w:rPr>
          <w:noProof/>
        </w:rPr>
        <w:drawing>
          <wp:inline distT="0" distB="0" distL="0" distR="0" wp14:anchorId="033F4B4F" wp14:editId="7C43B8A7">
            <wp:extent cx="4962525" cy="1766697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63533" cy="1802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6066B" w14:textId="77777777" w:rsidR="0050248D" w:rsidRDefault="0050248D">
      <w:pPr>
        <w:widowControl/>
        <w:rPr>
          <w:rFonts w:ascii="Times New Roman" w:eastAsia="新宋体" w:hAnsi="Times New Roman"/>
          <w:bCs/>
          <w:sz w:val="28"/>
          <w:szCs w:val="32"/>
          <w14:ligatures w14:val="none"/>
        </w:rPr>
      </w:pPr>
      <w:r>
        <w:rPr>
          <w:rFonts w:ascii="Times New Roman" w:eastAsia="新宋体" w:hAnsi="Times New Roman"/>
          <w:bCs/>
          <w:sz w:val="28"/>
          <w14:ligatures w14:val="none"/>
        </w:rPr>
        <w:br w:type="page"/>
      </w:r>
    </w:p>
    <w:p w14:paraId="02B6117C" w14:textId="299512FC" w:rsidR="00876BC6" w:rsidRPr="00BE3EC5" w:rsidRDefault="00876BC6" w:rsidP="00876BC6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前磁力仪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622"/>
        <w:gridCol w:w="1802"/>
        <w:gridCol w:w="1900"/>
        <w:gridCol w:w="1889"/>
        <w:gridCol w:w="2083"/>
      </w:tblGrid>
      <w:tr w:rsidR="00D822E3" w:rsidRPr="00BE3EC5" w14:paraId="3003DA03" w14:textId="77777777" w:rsidTr="00D822E3">
        <w:trPr>
          <w:trHeight w:val="340"/>
          <w:jc w:val="center"/>
        </w:trPr>
        <w:tc>
          <w:tcPr>
            <w:tcW w:w="622" w:type="dxa"/>
            <w:vAlign w:val="center"/>
          </w:tcPr>
          <w:p w14:paraId="1DC96F88" w14:textId="77777777" w:rsidR="00D822E3" w:rsidRPr="00BE3EC5" w:rsidRDefault="00D822E3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1802" w:type="dxa"/>
            <w:vAlign w:val="center"/>
          </w:tcPr>
          <w:p w14:paraId="53C871B3" w14:textId="77777777" w:rsidR="00D822E3" w:rsidRPr="00BE3EC5" w:rsidRDefault="00D822E3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1900" w:type="dxa"/>
            <w:vAlign w:val="center"/>
          </w:tcPr>
          <w:p w14:paraId="4BBEC0D6" w14:textId="77777777" w:rsidR="00D822E3" w:rsidRPr="00BE3EC5" w:rsidRDefault="00D822E3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1889" w:type="dxa"/>
            <w:vAlign w:val="center"/>
          </w:tcPr>
          <w:p w14:paraId="6B93AD50" w14:textId="67493C08" w:rsidR="00D822E3" w:rsidRPr="00BE3EC5" w:rsidRDefault="00D822E3" w:rsidP="00D822E3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磁通门接线颜色</w:t>
            </w:r>
          </w:p>
        </w:tc>
        <w:tc>
          <w:tcPr>
            <w:tcW w:w="2083" w:type="dxa"/>
            <w:vAlign w:val="center"/>
          </w:tcPr>
          <w:p w14:paraId="6FF89F4A" w14:textId="1A3B2F56" w:rsidR="00D822E3" w:rsidRPr="00BE3EC5" w:rsidRDefault="00D822E3" w:rsidP="00D0336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D822E3" w:rsidRPr="00BE3EC5" w14:paraId="3AE46F34" w14:textId="77777777" w:rsidTr="00D822E3">
        <w:trPr>
          <w:trHeight w:val="340"/>
          <w:jc w:val="center"/>
        </w:trPr>
        <w:tc>
          <w:tcPr>
            <w:tcW w:w="622" w:type="dxa"/>
            <w:vAlign w:val="center"/>
          </w:tcPr>
          <w:p w14:paraId="1ECF6FF2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1802" w:type="dxa"/>
            <w:vAlign w:val="center"/>
          </w:tcPr>
          <w:p w14:paraId="17065C00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900" w:type="dxa"/>
            <w:vAlign w:val="center"/>
          </w:tcPr>
          <w:p w14:paraId="6A04319B" w14:textId="61C32A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电源地</w:t>
            </w:r>
          </w:p>
        </w:tc>
        <w:tc>
          <w:tcPr>
            <w:tcW w:w="1889" w:type="dxa"/>
          </w:tcPr>
          <w:p w14:paraId="368D813F" w14:textId="3195B4B6" w:rsidR="00D822E3" w:rsidRPr="00BE3EC5" w:rsidRDefault="00D822E3" w:rsidP="00876BC6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083" w:type="dxa"/>
            <w:vAlign w:val="center"/>
          </w:tcPr>
          <w:p w14:paraId="3DEFFDB2" w14:textId="1B6CC34F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D822E3" w:rsidRPr="00BE3EC5" w14:paraId="0DCEDFCF" w14:textId="77777777" w:rsidTr="00D822E3">
        <w:trPr>
          <w:trHeight w:val="340"/>
          <w:jc w:val="center"/>
        </w:trPr>
        <w:tc>
          <w:tcPr>
            <w:tcW w:w="622" w:type="dxa"/>
            <w:vAlign w:val="center"/>
          </w:tcPr>
          <w:p w14:paraId="688AFA0D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1802" w:type="dxa"/>
            <w:vAlign w:val="center"/>
          </w:tcPr>
          <w:p w14:paraId="36A7AE99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900" w:type="dxa"/>
            <w:vAlign w:val="center"/>
          </w:tcPr>
          <w:p w14:paraId="59E1F04F" w14:textId="334D1B9D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信号地</w:t>
            </w:r>
          </w:p>
        </w:tc>
        <w:tc>
          <w:tcPr>
            <w:tcW w:w="1889" w:type="dxa"/>
          </w:tcPr>
          <w:p w14:paraId="4AE01B69" w14:textId="574287DA" w:rsidR="00D822E3" w:rsidRPr="00BE3EC5" w:rsidRDefault="00D822E3" w:rsidP="00876BC6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083" w:type="dxa"/>
            <w:vAlign w:val="center"/>
          </w:tcPr>
          <w:p w14:paraId="4BCCE08A" w14:textId="6DA415AA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AGND</w:t>
            </w:r>
          </w:p>
        </w:tc>
      </w:tr>
      <w:tr w:rsidR="00D822E3" w:rsidRPr="00BE3EC5" w14:paraId="28F715B9" w14:textId="77777777" w:rsidTr="00D822E3">
        <w:trPr>
          <w:trHeight w:val="340"/>
          <w:jc w:val="center"/>
        </w:trPr>
        <w:tc>
          <w:tcPr>
            <w:tcW w:w="622" w:type="dxa"/>
            <w:vAlign w:val="center"/>
          </w:tcPr>
          <w:p w14:paraId="546CBB39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1802" w:type="dxa"/>
            <w:vAlign w:val="center"/>
          </w:tcPr>
          <w:p w14:paraId="6A576E4B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900" w:type="dxa"/>
            <w:vAlign w:val="center"/>
          </w:tcPr>
          <w:p w14:paraId="372F255D" w14:textId="376652D1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正电源</w:t>
            </w:r>
          </w:p>
        </w:tc>
        <w:tc>
          <w:tcPr>
            <w:tcW w:w="1889" w:type="dxa"/>
          </w:tcPr>
          <w:p w14:paraId="14E4B13D" w14:textId="0D407EC2" w:rsidR="00D822E3" w:rsidRPr="00BE3EC5" w:rsidRDefault="00D822E3" w:rsidP="00876BC6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083" w:type="dxa"/>
            <w:vAlign w:val="center"/>
          </w:tcPr>
          <w:p w14:paraId="26B92CC4" w14:textId="1288605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+12V</w:t>
            </w:r>
          </w:p>
        </w:tc>
      </w:tr>
      <w:tr w:rsidR="00D822E3" w:rsidRPr="00BE3EC5" w14:paraId="76ACE54B" w14:textId="77777777" w:rsidTr="00D822E3">
        <w:trPr>
          <w:trHeight w:val="340"/>
          <w:jc w:val="center"/>
        </w:trPr>
        <w:tc>
          <w:tcPr>
            <w:tcW w:w="622" w:type="dxa"/>
            <w:vAlign w:val="center"/>
          </w:tcPr>
          <w:p w14:paraId="2A092EBA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1802" w:type="dxa"/>
            <w:vAlign w:val="center"/>
          </w:tcPr>
          <w:p w14:paraId="3D526B37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900" w:type="dxa"/>
            <w:vAlign w:val="center"/>
          </w:tcPr>
          <w:p w14:paraId="1DE7E810" w14:textId="218E690A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1889" w:type="dxa"/>
          </w:tcPr>
          <w:p w14:paraId="00F4A7F4" w14:textId="2EC68757" w:rsidR="00D822E3" w:rsidRPr="00BE3EC5" w:rsidRDefault="00D822E3" w:rsidP="00876BC6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083" w:type="dxa"/>
            <w:vAlign w:val="center"/>
          </w:tcPr>
          <w:p w14:paraId="64BE6170" w14:textId="4B6F17B7" w:rsidR="00D822E3" w:rsidRPr="00BE3EC5" w:rsidRDefault="00A32817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1</w:t>
            </w:r>
          </w:p>
        </w:tc>
      </w:tr>
      <w:tr w:rsidR="00D822E3" w:rsidRPr="00BE3EC5" w14:paraId="2E5E78FC" w14:textId="77777777" w:rsidTr="00D822E3">
        <w:trPr>
          <w:trHeight w:val="340"/>
          <w:jc w:val="center"/>
        </w:trPr>
        <w:tc>
          <w:tcPr>
            <w:tcW w:w="622" w:type="dxa"/>
            <w:vAlign w:val="center"/>
          </w:tcPr>
          <w:p w14:paraId="61E565C1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1802" w:type="dxa"/>
            <w:vAlign w:val="center"/>
          </w:tcPr>
          <w:p w14:paraId="387D9287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1900" w:type="dxa"/>
            <w:vAlign w:val="center"/>
          </w:tcPr>
          <w:p w14:paraId="446B10B8" w14:textId="2695B5AA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1889" w:type="dxa"/>
          </w:tcPr>
          <w:p w14:paraId="464E4E1A" w14:textId="795F79A5" w:rsidR="00D822E3" w:rsidRPr="00BE3EC5" w:rsidRDefault="00D822E3" w:rsidP="00876BC6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2083" w:type="dxa"/>
            <w:vAlign w:val="center"/>
          </w:tcPr>
          <w:p w14:paraId="5A6D4E37" w14:textId="68597875" w:rsidR="00D822E3" w:rsidRPr="00BE3EC5" w:rsidRDefault="00A32817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1</w:t>
            </w:r>
          </w:p>
        </w:tc>
      </w:tr>
      <w:tr w:rsidR="00D822E3" w:rsidRPr="00BE3EC5" w14:paraId="1A3B9D43" w14:textId="77777777" w:rsidTr="00D822E3">
        <w:trPr>
          <w:trHeight w:val="340"/>
          <w:jc w:val="center"/>
        </w:trPr>
        <w:tc>
          <w:tcPr>
            <w:tcW w:w="622" w:type="dxa"/>
            <w:vAlign w:val="center"/>
          </w:tcPr>
          <w:p w14:paraId="79542FB0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1802" w:type="dxa"/>
            <w:vAlign w:val="center"/>
          </w:tcPr>
          <w:p w14:paraId="2DB67278" w14:textId="77777777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1900" w:type="dxa"/>
            <w:vAlign w:val="center"/>
          </w:tcPr>
          <w:p w14:paraId="4B521F10" w14:textId="1C89FEC2" w:rsidR="00D822E3" w:rsidRPr="00BE3EC5" w:rsidRDefault="00D822E3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1889" w:type="dxa"/>
          </w:tcPr>
          <w:p w14:paraId="2436250F" w14:textId="2ADECF89" w:rsidR="00D822E3" w:rsidRPr="00BE3EC5" w:rsidRDefault="00D822E3" w:rsidP="00876BC6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083" w:type="dxa"/>
            <w:vAlign w:val="center"/>
          </w:tcPr>
          <w:p w14:paraId="287E8EDE" w14:textId="7D00105E" w:rsidR="00D822E3" w:rsidRPr="00BE3EC5" w:rsidRDefault="00A32817" w:rsidP="00876BC6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1</w:t>
            </w:r>
          </w:p>
        </w:tc>
      </w:tr>
      <w:tr w:rsidR="00D822E3" w:rsidRPr="00BE3EC5" w14:paraId="2B953D9F" w14:textId="77777777" w:rsidTr="00D822E3">
        <w:trPr>
          <w:trHeight w:val="340"/>
          <w:jc w:val="center"/>
        </w:trPr>
        <w:tc>
          <w:tcPr>
            <w:tcW w:w="622" w:type="dxa"/>
            <w:vAlign w:val="center"/>
          </w:tcPr>
          <w:p w14:paraId="7C0CD92B" w14:textId="77777777" w:rsidR="00D822E3" w:rsidRPr="00BE3EC5" w:rsidRDefault="00D822E3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1802" w:type="dxa"/>
            <w:vAlign w:val="center"/>
          </w:tcPr>
          <w:p w14:paraId="13F451EA" w14:textId="3578147E" w:rsidR="00D822E3" w:rsidRPr="00BE3EC5" w:rsidRDefault="00D822E3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1900" w:type="dxa"/>
            <w:vAlign w:val="center"/>
          </w:tcPr>
          <w:p w14:paraId="1EF74B43" w14:textId="2FC7BC27" w:rsidR="00D822E3" w:rsidRPr="00BE3EC5" w:rsidRDefault="00D822E3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负电源</w:t>
            </w:r>
          </w:p>
        </w:tc>
        <w:tc>
          <w:tcPr>
            <w:tcW w:w="1889" w:type="dxa"/>
          </w:tcPr>
          <w:p w14:paraId="2FE1AD46" w14:textId="1142F125" w:rsidR="00D822E3" w:rsidRPr="00BE3EC5" w:rsidRDefault="00A32817" w:rsidP="0058209C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棕</w:t>
            </w:r>
          </w:p>
        </w:tc>
        <w:tc>
          <w:tcPr>
            <w:tcW w:w="2083" w:type="dxa"/>
            <w:vAlign w:val="center"/>
          </w:tcPr>
          <w:p w14:paraId="100F073C" w14:textId="16252981" w:rsidR="00D822E3" w:rsidRPr="00BE3EC5" w:rsidRDefault="00A32817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-12V</w:t>
            </w:r>
          </w:p>
        </w:tc>
      </w:tr>
      <w:tr w:rsidR="00D822E3" w:rsidRPr="00BE3EC5" w14:paraId="238CDE34" w14:textId="77777777" w:rsidTr="00D822E3">
        <w:trPr>
          <w:trHeight w:val="340"/>
          <w:jc w:val="center"/>
        </w:trPr>
        <w:tc>
          <w:tcPr>
            <w:tcW w:w="622" w:type="dxa"/>
            <w:vAlign w:val="center"/>
          </w:tcPr>
          <w:p w14:paraId="1769D8C7" w14:textId="77777777" w:rsidR="00D822E3" w:rsidRPr="00BE3EC5" w:rsidRDefault="00D822E3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1802" w:type="dxa"/>
            <w:vAlign w:val="center"/>
          </w:tcPr>
          <w:p w14:paraId="52ADFFDE" w14:textId="3687DD97" w:rsidR="00D822E3" w:rsidRPr="00BE3EC5" w:rsidRDefault="00D822E3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1900" w:type="dxa"/>
            <w:vAlign w:val="center"/>
          </w:tcPr>
          <w:p w14:paraId="783DBC9D" w14:textId="1EB2D0F4" w:rsidR="00D822E3" w:rsidRPr="00BE3EC5" w:rsidRDefault="00D822E3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89" w:type="dxa"/>
          </w:tcPr>
          <w:p w14:paraId="2D0D2ACA" w14:textId="77777777" w:rsidR="00D822E3" w:rsidRPr="00BE3EC5" w:rsidRDefault="00D822E3" w:rsidP="0058209C">
            <w:pPr>
              <w:jc w:val="center"/>
              <w:rPr>
                <w:rFonts w:ascii="Times New Roman" w:eastAsia="新宋体" w:hAnsi="Times New Roman" w:hint="eastAsia"/>
              </w:rPr>
            </w:pPr>
          </w:p>
        </w:tc>
        <w:tc>
          <w:tcPr>
            <w:tcW w:w="2083" w:type="dxa"/>
            <w:vAlign w:val="center"/>
          </w:tcPr>
          <w:p w14:paraId="7379D27C" w14:textId="7FC11345" w:rsidR="00D822E3" w:rsidRPr="00BE3EC5" w:rsidRDefault="00D822E3" w:rsidP="005820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00C55D79" w14:textId="77777777" w:rsidR="00A32817" w:rsidRDefault="00876BC6" w:rsidP="00876BC6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左磁力仪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622"/>
        <w:gridCol w:w="1802"/>
        <w:gridCol w:w="1900"/>
        <w:gridCol w:w="1889"/>
        <w:gridCol w:w="2083"/>
      </w:tblGrid>
      <w:tr w:rsidR="00A32817" w:rsidRPr="00BE3EC5" w14:paraId="75037C93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0D116B29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1802" w:type="dxa"/>
            <w:vAlign w:val="center"/>
          </w:tcPr>
          <w:p w14:paraId="7048AA0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1900" w:type="dxa"/>
            <w:vAlign w:val="center"/>
          </w:tcPr>
          <w:p w14:paraId="2EAFE034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1889" w:type="dxa"/>
            <w:vAlign w:val="center"/>
          </w:tcPr>
          <w:p w14:paraId="2C3908ED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磁通门接线颜色</w:t>
            </w:r>
          </w:p>
        </w:tc>
        <w:tc>
          <w:tcPr>
            <w:tcW w:w="2083" w:type="dxa"/>
            <w:vAlign w:val="center"/>
          </w:tcPr>
          <w:p w14:paraId="2318445E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A32817" w:rsidRPr="00BE3EC5" w14:paraId="7839CAB4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21CEF69C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1802" w:type="dxa"/>
            <w:vAlign w:val="center"/>
          </w:tcPr>
          <w:p w14:paraId="1BD7850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900" w:type="dxa"/>
            <w:vAlign w:val="center"/>
          </w:tcPr>
          <w:p w14:paraId="36174CE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电源地</w:t>
            </w:r>
          </w:p>
        </w:tc>
        <w:tc>
          <w:tcPr>
            <w:tcW w:w="1889" w:type="dxa"/>
          </w:tcPr>
          <w:p w14:paraId="36ED772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083" w:type="dxa"/>
            <w:vAlign w:val="center"/>
          </w:tcPr>
          <w:p w14:paraId="4F011970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A32817" w:rsidRPr="00BE3EC5" w14:paraId="5DB87AB5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5C22669B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1802" w:type="dxa"/>
            <w:vAlign w:val="center"/>
          </w:tcPr>
          <w:p w14:paraId="2EC7350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900" w:type="dxa"/>
            <w:vAlign w:val="center"/>
          </w:tcPr>
          <w:p w14:paraId="2B4A3CE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信号地</w:t>
            </w:r>
          </w:p>
        </w:tc>
        <w:tc>
          <w:tcPr>
            <w:tcW w:w="1889" w:type="dxa"/>
          </w:tcPr>
          <w:p w14:paraId="5A0EA72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083" w:type="dxa"/>
            <w:vAlign w:val="center"/>
          </w:tcPr>
          <w:p w14:paraId="7F2F8970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AGND</w:t>
            </w:r>
          </w:p>
        </w:tc>
      </w:tr>
      <w:tr w:rsidR="00A32817" w:rsidRPr="00BE3EC5" w14:paraId="613C3EE0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094856B0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1802" w:type="dxa"/>
            <w:vAlign w:val="center"/>
          </w:tcPr>
          <w:p w14:paraId="373244C0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900" w:type="dxa"/>
            <w:vAlign w:val="center"/>
          </w:tcPr>
          <w:p w14:paraId="1E84570A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正电源</w:t>
            </w:r>
          </w:p>
        </w:tc>
        <w:tc>
          <w:tcPr>
            <w:tcW w:w="1889" w:type="dxa"/>
          </w:tcPr>
          <w:p w14:paraId="560BD394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083" w:type="dxa"/>
            <w:vAlign w:val="center"/>
          </w:tcPr>
          <w:p w14:paraId="1EC0B06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+12V</w:t>
            </w:r>
          </w:p>
        </w:tc>
      </w:tr>
      <w:tr w:rsidR="00A32817" w:rsidRPr="00BE3EC5" w14:paraId="6DDEF52A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5F4500F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1802" w:type="dxa"/>
            <w:vAlign w:val="center"/>
          </w:tcPr>
          <w:p w14:paraId="7542417E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900" w:type="dxa"/>
            <w:vAlign w:val="center"/>
          </w:tcPr>
          <w:p w14:paraId="09D7691A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1889" w:type="dxa"/>
          </w:tcPr>
          <w:p w14:paraId="27E7B455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083" w:type="dxa"/>
            <w:vAlign w:val="center"/>
          </w:tcPr>
          <w:p w14:paraId="7EFDE8F5" w14:textId="6ADA67B1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</w:t>
            </w:r>
            <w:r>
              <w:rPr>
                <w:rFonts w:ascii="Times New Roman" w:eastAsia="新宋体" w:hAnsi="Times New Roman" w:hint="eastAsia"/>
              </w:rPr>
              <w:t>2</w:t>
            </w:r>
          </w:p>
        </w:tc>
      </w:tr>
      <w:tr w:rsidR="00A32817" w:rsidRPr="00BE3EC5" w14:paraId="4AA88A26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1D703755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1802" w:type="dxa"/>
            <w:vAlign w:val="center"/>
          </w:tcPr>
          <w:p w14:paraId="75078115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1900" w:type="dxa"/>
            <w:vAlign w:val="center"/>
          </w:tcPr>
          <w:p w14:paraId="3BEFEE3A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1889" w:type="dxa"/>
          </w:tcPr>
          <w:p w14:paraId="7E92FA9D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2083" w:type="dxa"/>
            <w:vAlign w:val="center"/>
          </w:tcPr>
          <w:p w14:paraId="67A5472D" w14:textId="524A7A98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</w:t>
            </w:r>
            <w:r>
              <w:rPr>
                <w:rFonts w:ascii="Times New Roman" w:eastAsia="新宋体" w:hAnsi="Times New Roman" w:hint="eastAsia"/>
              </w:rPr>
              <w:t>2</w:t>
            </w:r>
          </w:p>
        </w:tc>
      </w:tr>
      <w:tr w:rsidR="00A32817" w:rsidRPr="00BE3EC5" w14:paraId="10F20841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3EC8B6DC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1802" w:type="dxa"/>
            <w:vAlign w:val="center"/>
          </w:tcPr>
          <w:p w14:paraId="351BF4B5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1900" w:type="dxa"/>
            <w:vAlign w:val="center"/>
          </w:tcPr>
          <w:p w14:paraId="0C8794FB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1889" w:type="dxa"/>
          </w:tcPr>
          <w:p w14:paraId="486B10C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083" w:type="dxa"/>
            <w:vAlign w:val="center"/>
          </w:tcPr>
          <w:p w14:paraId="4E6EEFCA" w14:textId="5F473A0F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</w:t>
            </w:r>
            <w:r>
              <w:rPr>
                <w:rFonts w:ascii="Times New Roman" w:eastAsia="新宋体" w:hAnsi="Times New Roman" w:hint="eastAsia"/>
              </w:rPr>
              <w:t>2</w:t>
            </w:r>
          </w:p>
        </w:tc>
      </w:tr>
      <w:tr w:rsidR="00A32817" w:rsidRPr="00BE3EC5" w14:paraId="05B3AD3A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3033605C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1802" w:type="dxa"/>
            <w:vAlign w:val="center"/>
          </w:tcPr>
          <w:p w14:paraId="3E046C7C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1900" w:type="dxa"/>
            <w:vAlign w:val="center"/>
          </w:tcPr>
          <w:p w14:paraId="4AC29A54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负电源</w:t>
            </w:r>
          </w:p>
        </w:tc>
        <w:tc>
          <w:tcPr>
            <w:tcW w:w="1889" w:type="dxa"/>
          </w:tcPr>
          <w:p w14:paraId="26A754B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棕</w:t>
            </w:r>
          </w:p>
        </w:tc>
        <w:tc>
          <w:tcPr>
            <w:tcW w:w="2083" w:type="dxa"/>
            <w:vAlign w:val="center"/>
          </w:tcPr>
          <w:p w14:paraId="7C69E644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-12V</w:t>
            </w:r>
          </w:p>
        </w:tc>
      </w:tr>
      <w:tr w:rsidR="00A32817" w:rsidRPr="00BE3EC5" w14:paraId="254A4B5C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59093A8C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1802" w:type="dxa"/>
            <w:vAlign w:val="center"/>
          </w:tcPr>
          <w:p w14:paraId="5217FAB4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1900" w:type="dxa"/>
            <w:vAlign w:val="center"/>
          </w:tcPr>
          <w:p w14:paraId="7CF9B02A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89" w:type="dxa"/>
          </w:tcPr>
          <w:p w14:paraId="11E8473A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</w:p>
        </w:tc>
        <w:tc>
          <w:tcPr>
            <w:tcW w:w="2083" w:type="dxa"/>
            <w:vAlign w:val="center"/>
          </w:tcPr>
          <w:p w14:paraId="17013B3D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0E1D17BF" w14:textId="0C6D56F4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右磁力仪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622"/>
        <w:gridCol w:w="1802"/>
        <w:gridCol w:w="1900"/>
        <w:gridCol w:w="1889"/>
        <w:gridCol w:w="2083"/>
      </w:tblGrid>
      <w:tr w:rsidR="00A32817" w:rsidRPr="00BE3EC5" w14:paraId="3FA6A43C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25F664E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1802" w:type="dxa"/>
            <w:vAlign w:val="center"/>
          </w:tcPr>
          <w:p w14:paraId="788911C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1900" w:type="dxa"/>
            <w:vAlign w:val="center"/>
          </w:tcPr>
          <w:p w14:paraId="3D7C242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1889" w:type="dxa"/>
            <w:vAlign w:val="center"/>
          </w:tcPr>
          <w:p w14:paraId="5E831D91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磁通门接线颜色</w:t>
            </w:r>
          </w:p>
        </w:tc>
        <w:tc>
          <w:tcPr>
            <w:tcW w:w="2083" w:type="dxa"/>
            <w:vAlign w:val="center"/>
          </w:tcPr>
          <w:p w14:paraId="67122F1F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A32817" w:rsidRPr="00BE3EC5" w14:paraId="363E221C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76F761D1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1802" w:type="dxa"/>
            <w:vAlign w:val="center"/>
          </w:tcPr>
          <w:p w14:paraId="0B708ED5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900" w:type="dxa"/>
            <w:vAlign w:val="center"/>
          </w:tcPr>
          <w:p w14:paraId="78243740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电源地</w:t>
            </w:r>
          </w:p>
        </w:tc>
        <w:tc>
          <w:tcPr>
            <w:tcW w:w="1889" w:type="dxa"/>
          </w:tcPr>
          <w:p w14:paraId="2068831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083" w:type="dxa"/>
            <w:vAlign w:val="center"/>
          </w:tcPr>
          <w:p w14:paraId="6479F879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A32817" w:rsidRPr="00BE3EC5" w14:paraId="157014AC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08AF5215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1802" w:type="dxa"/>
            <w:vAlign w:val="center"/>
          </w:tcPr>
          <w:p w14:paraId="48ECB52A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900" w:type="dxa"/>
            <w:vAlign w:val="center"/>
          </w:tcPr>
          <w:p w14:paraId="3BEED550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信号地</w:t>
            </w:r>
          </w:p>
        </w:tc>
        <w:tc>
          <w:tcPr>
            <w:tcW w:w="1889" w:type="dxa"/>
          </w:tcPr>
          <w:p w14:paraId="547A3BB9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083" w:type="dxa"/>
            <w:vAlign w:val="center"/>
          </w:tcPr>
          <w:p w14:paraId="705203FE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AGND</w:t>
            </w:r>
          </w:p>
        </w:tc>
      </w:tr>
      <w:tr w:rsidR="00A32817" w:rsidRPr="00BE3EC5" w14:paraId="70E39C63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07D5C575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1802" w:type="dxa"/>
            <w:vAlign w:val="center"/>
          </w:tcPr>
          <w:p w14:paraId="2F04CB1C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900" w:type="dxa"/>
            <w:vAlign w:val="center"/>
          </w:tcPr>
          <w:p w14:paraId="65F0AE16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正电源</w:t>
            </w:r>
          </w:p>
        </w:tc>
        <w:tc>
          <w:tcPr>
            <w:tcW w:w="1889" w:type="dxa"/>
          </w:tcPr>
          <w:p w14:paraId="5D5375AE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083" w:type="dxa"/>
            <w:vAlign w:val="center"/>
          </w:tcPr>
          <w:p w14:paraId="65D67F6E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+12V</w:t>
            </w:r>
          </w:p>
        </w:tc>
      </w:tr>
      <w:tr w:rsidR="00A32817" w:rsidRPr="00BE3EC5" w14:paraId="08D2C501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66F384B6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1802" w:type="dxa"/>
            <w:vAlign w:val="center"/>
          </w:tcPr>
          <w:p w14:paraId="273738F9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900" w:type="dxa"/>
            <w:vAlign w:val="center"/>
          </w:tcPr>
          <w:p w14:paraId="0C916FCB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1889" w:type="dxa"/>
          </w:tcPr>
          <w:p w14:paraId="427A6F3A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083" w:type="dxa"/>
            <w:vAlign w:val="center"/>
          </w:tcPr>
          <w:p w14:paraId="6E09CB8D" w14:textId="1CEB9CCB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X</w:t>
            </w:r>
            <w:r>
              <w:rPr>
                <w:rFonts w:ascii="Times New Roman" w:eastAsia="新宋体" w:hAnsi="Times New Roman" w:hint="eastAsia"/>
              </w:rPr>
              <w:t>3</w:t>
            </w:r>
          </w:p>
        </w:tc>
      </w:tr>
      <w:tr w:rsidR="00A32817" w:rsidRPr="00BE3EC5" w14:paraId="24200D44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18DC76AE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1802" w:type="dxa"/>
            <w:vAlign w:val="center"/>
          </w:tcPr>
          <w:p w14:paraId="5CC1B75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1900" w:type="dxa"/>
            <w:vAlign w:val="center"/>
          </w:tcPr>
          <w:p w14:paraId="0EA38569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1889" w:type="dxa"/>
          </w:tcPr>
          <w:p w14:paraId="3241C9D6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2083" w:type="dxa"/>
            <w:vAlign w:val="center"/>
          </w:tcPr>
          <w:p w14:paraId="20E8F587" w14:textId="1F39124C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</w:t>
            </w:r>
            <w:r>
              <w:rPr>
                <w:rFonts w:ascii="Times New Roman" w:eastAsia="新宋体" w:hAnsi="Times New Roman" w:hint="eastAsia"/>
              </w:rPr>
              <w:t>3</w:t>
            </w:r>
          </w:p>
        </w:tc>
      </w:tr>
      <w:tr w:rsidR="00A32817" w:rsidRPr="00BE3EC5" w14:paraId="776D19F5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7CA9BFA4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1802" w:type="dxa"/>
            <w:vAlign w:val="center"/>
          </w:tcPr>
          <w:p w14:paraId="172A03E5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1900" w:type="dxa"/>
            <w:vAlign w:val="center"/>
          </w:tcPr>
          <w:p w14:paraId="41E431D9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</w:t>
            </w:r>
            <w:r w:rsidRPr="00BE3EC5">
              <w:rPr>
                <w:rFonts w:ascii="Times New Roman" w:eastAsia="新宋体" w:hAnsi="Times New Roman" w:hint="eastAsia"/>
              </w:rPr>
              <w:t>轴输出</w:t>
            </w:r>
          </w:p>
        </w:tc>
        <w:tc>
          <w:tcPr>
            <w:tcW w:w="1889" w:type="dxa"/>
          </w:tcPr>
          <w:p w14:paraId="6A591A8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083" w:type="dxa"/>
            <w:vAlign w:val="center"/>
          </w:tcPr>
          <w:p w14:paraId="775AF4C5" w14:textId="6C85CFBD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</w:t>
            </w:r>
            <w:r>
              <w:rPr>
                <w:rFonts w:ascii="Times New Roman" w:eastAsia="新宋体" w:hAnsi="Times New Roman" w:hint="eastAsia"/>
              </w:rPr>
              <w:t>3</w:t>
            </w:r>
          </w:p>
        </w:tc>
      </w:tr>
      <w:tr w:rsidR="00A32817" w:rsidRPr="00BE3EC5" w14:paraId="4B4BA343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2F89B787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1802" w:type="dxa"/>
            <w:vAlign w:val="center"/>
          </w:tcPr>
          <w:p w14:paraId="515282B2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1900" w:type="dxa"/>
            <w:vAlign w:val="center"/>
          </w:tcPr>
          <w:p w14:paraId="656CB988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负电源</w:t>
            </w:r>
          </w:p>
        </w:tc>
        <w:tc>
          <w:tcPr>
            <w:tcW w:w="1889" w:type="dxa"/>
          </w:tcPr>
          <w:p w14:paraId="17169291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  <w:r>
              <w:rPr>
                <w:rFonts w:ascii="Times New Roman" w:eastAsia="新宋体" w:hAnsi="Times New Roman" w:hint="eastAsia"/>
              </w:rPr>
              <w:t>棕</w:t>
            </w:r>
          </w:p>
        </w:tc>
        <w:tc>
          <w:tcPr>
            <w:tcW w:w="2083" w:type="dxa"/>
            <w:vAlign w:val="center"/>
          </w:tcPr>
          <w:p w14:paraId="5801775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-12V</w:t>
            </w:r>
          </w:p>
        </w:tc>
      </w:tr>
      <w:tr w:rsidR="00A32817" w:rsidRPr="00BE3EC5" w14:paraId="1EF6A374" w14:textId="77777777" w:rsidTr="003756F1">
        <w:trPr>
          <w:trHeight w:val="340"/>
          <w:jc w:val="center"/>
        </w:trPr>
        <w:tc>
          <w:tcPr>
            <w:tcW w:w="622" w:type="dxa"/>
            <w:vAlign w:val="center"/>
          </w:tcPr>
          <w:p w14:paraId="2FC321B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1802" w:type="dxa"/>
            <w:vAlign w:val="center"/>
          </w:tcPr>
          <w:p w14:paraId="6BF09A21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1900" w:type="dxa"/>
            <w:vAlign w:val="center"/>
          </w:tcPr>
          <w:p w14:paraId="0855D67C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889" w:type="dxa"/>
          </w:tcPr>
          <w:p w14:paraId="6011F523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 w:hint="eastAsia"/>
              </w:rPr>
            </w:pPr>
          </w:p>
        </w:tc>
        <w:tc>
          <w:tcPr>
            <w:tcW w:w="2083" w:type="dxa"/>
            <w:vAlign w:val="center"/>
          </w:tcPr>
          <w:p w14:paraId="2BF6325B" w14:textId="77777777" w:rsidR="00A32817" w:rsidRPr="00BE3EC5" w:rsidRDefault="00A32817" w:rsidP="003756F1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6B8220D2" w14:textId="77777777" w:rsidR="0050248D" w:rsidRDefault="0050248D">
      <w:pPr>
        <w:widowControl/>
        <w:rPr>
          <w:rFonts w:ascii="Times New Roman" w:eastAsia="新宋体" w:hAnsi="Times New Roman"/>
          <w:bCs/>
          <w:sz w:val="28"/>
          <w:szCs w:val="32"/>
          <w14:ligatures w14:val="none"/>
        </w:rPr>
      </w:pPr>
      <w:r>
        <w:rPr>
          <w:rFonts w:ascii="Times New Roman" w:eastAsia="新宋体" w:hAnsi="Times New Roman"/>
          <w:bCs/>
          <w:sz w:val="28"/>
          <w14:ligatures w14:val="none"/>
        </w:rPr>
        <w:br w:type="page"/>
      </w:r>
    </w:p>
    <w:p w14:paraId="1CC4ACB1" w14:textId="27A1212A" w:rsidR="00584928" w:rsidRPr="00BE3EC5" w:rsidRDefault="00BF0A08" w:rsidP="0058492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机械手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六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71C3131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08C62F9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14BDB936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4D76FC6C" w14:textId="578099CB" w:rsidR="001976F3" w:rsidRPr="00BE3EC5" w:rsidRDefault="00B91762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机械手接线</w:t>
            </w:r>
            <w:r w:rsidR="00A1295A"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631" w:type="dxa"/>
            <w:vAlign w:val="center"/>
          </w:tcPr>
          <w:p w14:paraId="68BE90B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976F3" w:rsidRPr="00BE3EC5" w14:paraId="7706CE5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3BFA222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49BBD149" w14:textId="310C9E4E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4558BCAE" w14:textId="7B98F34F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631" w:type="dxa"/>
            <w:vAlign w:val="center"/>
          </w:tcPr>
          <w:p w14:paraId="784B2CE9" w14:textId="56B8F53D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</w:t>
            </w:r>
            <w:r w:rsidR="00876BC6" w:rsidRPr="00BE3EC5">
              <w:rPr>
                <w:rFonts w:ascii="Times New Roman" w:eastAsia="新宋体" w:hAnsi="Times New Roman" w:hint="eastAsia"/>
              </w:rPr>
              <w:t>GND</w:t>
            </w:r>
          </w:p>
        </w:tc>
      </w:tr>
      <w:tr w:rsidR="001976F3" w:rsidRPr="00BE3EC5" w14:paraId="2977A17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B26EECB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7FA3C014" w14:textId="4C21D101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480CB368" w14:textId="35BB137D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631" w:type="dxa"/>
            <w:vAlign w:val="center"/>
          </w:tcPr>
          <w:p w14:paraId="2A4B653D" w14:textId="6E9E8B16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PWM</w:t>
            </w:r>
          </w:p>
        </w:tc>
      </w:tr>
      <w:tr w:rsidR="001976F3" w:rsidRPr="00BE3EC5" w14:paraId="675FA9F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D791C1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5A3715AA" w14:textId="2A45309C" w:rsidR="003D70AB" w:rsidRPr="00BE3EC5" w:rsidRDefault="003D70AB" w:rsidP="003D70A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0E46F1E7" w14:textId="64E76A90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631" w:type="dxa"/>
            <w:vAlign w:val="center"/>
          </w:tcPr>
          <w:p w14:paraId="52BAE7E9" w14:textId="3C3EF7E6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  <w:tr w:rsidR="001976F3" w:rsidRPr="00BE3EC5" w14:paraId="2A8923BA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C07434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1DAD4554" w14:textId="7C3D72AE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1B495A05" w14:textId="1CF01372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631" w:type="dxa"/>
            <w:vAlign w:val="center"/>
          </w:tcPr>
          <w:p w14:paraId="680F35A0" w14:textId="534AD05D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1976F3" w:rsidRPr="00BE3EC5" w14:paraId="173D3E3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A2C5FE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4368DA45" w14:textId="5C657FCF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551" w:type="dxa"/>
            <w:vAlign w:val="center"/>
          </w:tcPr>
          <w:p w14:paraId="288A545F" w14:textId="4126BCED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631" w:type="dxa"/>
            <w:vAlign w:val="center"/>
          </w:tcPr>
          <w:p w14:paraId="5DD3890A" w14:textId="782865E9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1976F3" w:rsidRPr="00BE3EC5" w14:paraId="1BEED75C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389A2C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72373084" w14:textId="3CE5191E" w:rsidR="001976F3" w:rsidRPr="00BE3EC5" w:rsidRDefault="003D70A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551" w:type="dxa"/>
            <w:vAlign w:val="center"/>
          </w:tcPr>
          <w:p w14:paraId="4A4D31F0" w14:textId="062AB900" w:rsidR="001976F3" w:rsidRPr="00BE3EC5" w:rsidRDefault="00A1295A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631" w:type="dxa"/>
            <w:vAlign w:val="center"/>
          </w:tcPr>
          <w:p w14:paraId="0E8192F1" w14:textId="40DA8B96" w:rsidR="001976F3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21D600CE" w14:textId="0F660172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声通机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1008"/>
        <w:gridCol w:w="2106"/>
        <w:gridCol w:w="1417"/>
        <w:gridCol w:w="1427"/>
        <w:gridCol w:w="2338"/>
      </w:tblGrid>
      <w:tr w:rsidR="0040247B" w:rsidRPr="00BE3EC5" w14:paraId="36C5C18B" w14:textId="77777777" w:rsidTr="0040247B">
        <w:trPr>
          <w:trHeight w:val="315"/>
          <w:jc w:val="center"/>
        </w:trPr>
        <w:tc>
          <w:tcPr>
            <w:tcW w:w="1008" w:type="dxa"/>
            <w:vMerge w:val="restart"/>
            <w:vAlign w:val="center"/>
          </w:tcPr>
          <w:p w14:paraId="4FB3B6DB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106" w:type="dxa"/>
            <w:vMerge w:val="restart"/>
            <w:vAlign w:val="center"/>
          </w:tcPr>
          <w:p w14:paraId="3C7ADDB4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844" w:type="dxa"/>
            <w:gridSpan w:val="2"/>
          </w:tcPr>
          <w:p w14:paraId="0453A034" w14:textId="4F445205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RS422-DB9</w:t>
            </w:r>
            <w:r>
              <w:rPr>
                <w:rFonts w:ascii="Times New Roman" w:eastAsia="新宋体" w:hAnsi="Times New Roman" w:hint="eastAsia"/>
              </w:rPr>
              <w:t>母头</w:t>
            </w:r>
          </w:p>
        </w:tc>
        <w:tc>
          <w:tcPr>
            <w:tcW w:w="2338" w:type="dxa"/>
            <w:vMerge w:val="restart"/>
            <w:vAlign w:val="center"/>
          </w:tcPr>
          <w:p w14:paraId="76911454" w14:textId="24EBC790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40247B" w:rsidRPr="00BE3EC5" w14:paraId="139216C2" w14:textId="77777777" w:rsidTr="0040247B">
        <w:trPr>
          <w:trHeight w:val="315"/>
          <w:jc w:val="center"/>
        </w:trPr>
        <w:tc>
          <w:tcPr>
            <w:tcW w:w="1008" w:type="dxa"/>
            <w:vMerge/>
            <w:vAlign w:val="center"/>
          </w:tcPr>
          <w:p w14:paraId="66A4BEE0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106" w:type="dxa"/>
            <w:vMerge/>
            <w:vAlign w:val="center"/>
          </w:tcPr>
          <w:p w14:paraId="593B74E2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417" w:type="dxa"/>
          </w:tcPr>
          <w:p w14:paraId="79137173" w14:textId="1A1A1949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口号</w:t>
            </w:r>
          </w:p>
        </w:tc>
        <w:tc>
          <w:tcPr>
            <w:tcW w:w="1427" w:type="dxa"/>
          </w:tcPr>
          <w:p w14:paraId="6E9950B3" w14:textId="61C188FC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线颜色</w:t>
            </w:r>
          </w:p>
        </w:tc>
        <w:tc>
          <w:tcPr>
            <w:tcW w:w="2338" w:type="dxa"/>
            <w:vMerge/>
            <w:vAlign w:val="center"/>
          </w:tcPr>
          <w:p w14:paraId="0AB9C39D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40247B" w:rsidRPr="00BE3EC5" w14:paraId="40A27819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5B9EC20B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106" w:type="dxa"/>
            <w:vAlign w:val="center"/>
          </w:tcPr>
          <w:p w14:paraId="748703F3" w14:textId="11E3163B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417" w:type="dxa"/>
          </w:tcPr>
          <w:p w14:paraId="070C99B0" w14:textId="63A957D3" w:rsidR="0040247B" w:rsidRPr="00BE3EC5" w:rsidRDefault="00CB1DE1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1</w:t>
            </w:r>
          </w:p>
        </w:tc>
        <w:tc>
          <w:tcPr>
            <w:tcW w:w="1427" w:type="dxa"/>
          </w:tcPr>
          <w:p w14:paraId="00C3F9E9" w14:textId="12D00369" w:rsidR="0040247B" w:rsidRPr="00BE3EC5" w:rsidRDefault="000C4F42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338" w:type="dxa"/>
            <w:vAlign w:val="center"/>
          </w:tcPr>
          <w:p w14:paraId="360D8B36" w14:textId="1735A9E8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A/RX+</w:t>
            </w:r>
          </w:p>
        </w:tc>
      </w:tr>
      <w:tr w:rsidR="0040247B" w:rsidRPr="00BE3EC5" w14:paraId="7B98A5DA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33E63CFC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106" w:type="dxa"/>
            <w:vAlign w:val="center"/>
          </w:tcPr>
          <w:p w14:paraId="22BE6A96" w14:textId="5CF1DBE6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417" w:type="dxa"/>
          </w:tcPr>
          <w:p w14:paraId="31EF2B52" w14:textId="1E1ECA7C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427" w:type="dxa"/>
          </w:tcPr>
          <w:p w14:paraId="195502AA" w14:textId="643A76DF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338" w:type="dxa"/>
            <w:vAlign w:val="center"/>
          </w:tcPr>
          <w:p w14:paraId="256700DB" w14:textId="7956FDD6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24V</w:t>
            </w:r>
          </w:p>
        </w:tc>
      </w:tr>
      <w:tr w:rsidR="0040247B" w:rsidRPr="00BE3EC5" w14:paraId="5F56335B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2A1F834C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106" w:type="dxa"/>
            <w:vAlign w:val="center"/>
          </w:tcPr>
          <w:p w14:paraId="15FCD20E" w14:textId="458DE244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417" w:type="dxa"/>
          </w:tcPr>
          <w:p w14:paraId="039E1FE6" w14:textId="1E4AA96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427" w:type="dxa"/>
          </w:tcPr>
          <w:p w14:paraId="4B6F85B4" w14:textId="4700C54E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338" w:type="dxa"/>
            <w:vAlign w:val="center"/>
          </w:tcPr>
          <w:p w14:paraId="3A3005AB" w14:textId="6D5405CD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BGND</w:t>
            </w:r>
          </w:p>
        </w:tc>
      </w:tr>
      <w:tr w:rsidR="0040247B" w:rsidRPr="00BE3EC5" w14:paraId="52AE8F16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08FD19C8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106" w:type="dxa"/>
            <w:vAlign w:val="center"/>
          </w:tcPr>
          <w:p w14:paraId="70D2BA76" w14:textId="6F2E3121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417" w:type="dxa"/>
          </w:tcPr>
          <w:p w14:paraId="4B7AF473" w14:textId="42309B7B" w:rsidR="0040247B" w:rsidRPr="00BE3EC5" w:rsidRDefault="00CB1DE1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2</w:t>
            </w:r>
          </w:p>
        </w:tc>
        <w:tc>
          <w:tcPr>
            <w:tcW w:w="1427" w:type="dxa"/>
          </w:tcPr>
          <w:p w14:paraId="2D91323E" w14:textId="511F9E99" w:rsidR="0040247B" w:rsidRPr="00BE3EC5" w:rsidRDefault="000C4F42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338" w:type="dxa"/>
            <w:vAlign w:val="center"/>
          </w:tcPr>
          <w:p w14:paraId="6FC77A5F" w14:textId="10692A8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B/RX-</w:t>
            </w:r>
          </w:p>
        </w:tc>
      </w:tr>
      <w:tr w:rsidR="0040247B" w:rsidRPr="00BE3EC5" w14:paraId="7B25C6F4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0DB43382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106" w:type="dxa"/>
            <w:vAlign w:val="center"/>
          </w:tcPr>
          <w:p w14:paraId="5528C703" w14:textId="5A1FA471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1417" w:type="dxa"/>
          </w:tcPr>
          <w:p w14:paraId="3D3A3832" w14:textId="18EC4B2F" w:rsidR="0040247B" w:rsidRPr="00BE3EC5" w:rsidRDefault="00CB1DE1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3</w:t>
            </w:r>
          </w:p>
        </w:tc>
        <w:tc>
          <w:tcPr>
            <w:tcW w:w="1427" w:type="dxa"/>
          </w:tcPr>
          <w:p w14:paraId="023459CA" w14:textId="26A7E0AB" w:rsidR="0040247B" w:rsidRPr="00BE3EC5" w:rsidRDefault="000C4F42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黄</w:t>
            </w:r>
          </w:p>
        </w:tc>
        <w:tc>
          <w:tcPr>
            <w:tcW w:w="2338" w:type="dxa"/>
            <w:vAlign w:val="center"/>
          </w:tcPr>
          <w:p w14:paraId="57C6A7F2" w14:textId="36414D04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Y/TX+</w:t>
            </w:r>
          </w:p>
        </w:tc>
      </w:tr>
      <w:tr w:rsidR="0040247B" w:rsidRPr="00BE3EC5" w14:paraId="3E3B505F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734E68E3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106" w:type="dxa"/>
            <w:vAlign w:val="center"/>
          </w:tcPr>
          <w:p w14:paraId="221ABC2F" w14:textId="0AF45ACC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1417" w:type="dxa"/>
          </w:tcPr>
          <w:p w14:paraId="7D8BBCAD" w14:textId="5A4811CE" w:rsidR="0040247B" w:rsidRPr="00BE3EC5" w:rsidRDefault="00CB1DE1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4</w:t>
            </w:r>
          </w:p>
        </w:tc>
        <w:tc>
          <w:tcPr>
            <w:tcW w:w="1427" w:type="dxa"/>
          </w:tcPr>
          <w:p w14:paraId="21F5C7C5" w14:textId="1162B540" w:rsidR="0040247B" w:rsidRPr="00BE3EC5" w:rsidRDefault="000C4F42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338" w:type="dxa"/>
            <w:vAlign w:val="center"/>
          </w:tcPr>
          <w:p w14:paraId="2C0E5E10" w14:textId="2D654ADD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Z/TX-</w:t>
            </w:r>
          </w:p>
        </w:tc>
      </w:tr>
      <w:tr w:rsidR="0040247B" w:rsidRPr="00BE3EC5" w14:paraId="460F7B2E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04872E13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106" w:type="dxa"/>
            <w:vAlign w:val="center"/>
          </w:tcPr>
          <w:p w14:paraId="50FF2F0C" w14:textId="0FEE38B3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1417" w:type="dxa"/>
          </w:tcPr>
          <w:p w14:paraId="52B0307E" w14:textId="3151A14C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427" w:type="dxa"/>
          </w:tcPr>
          <w:p w14:paraId="59D59115" w14:textId="2445899D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338" w:type="dxa"/>
            <w:vAlign w:val="center"/>
          </w:tcPr>
          <w:p w14:paraId="2AA9903F" w14:textId="6CFDA5FB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40247B" w:rsidRPr="00BE3EC5" w14:paraId="03AEC398" w14:textId="77777777" w:rsidTr="0040247B">
        <w:trPr>
          <w:trHeight w:val="340"/>
          <w:jc w:val="center"/>
        </w:trPr>
        <w:tc>
          <w:tcPr>
            <w:tcW w:w="1008" w:type="dxa"/>
            <w:vAlign w:val="center"/>
          </w:tcPr>
          <w:p w14:paraId="5AF579B0" w14:textId="77777777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106" w:type="dxa"/>
            <w:vAlign w:val="center"/>
          </w:tcPr>
          <w:p w14:paraId="164A36F2" w14:textId="409BE93B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1417" w:type="dxa"/>
          </w:tcPr>
          <w:p w14:paraId="791530DC" w14:textId="23A5A206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1427" w:type="dxa"/>
          </w:tcPr>
          <w:p w14:paraId="3567338A" w14:textId="1ABCFFD0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-</w:t>
            </w:r>
          </w:p>
        </w:tc>
        <w:tc>
          <w:tcPr>
            <w:tcW w:w="2338" w:type="dxa"/>
            <w:vAlign w:val="center"/>
          </w:tcPr>
          <w:p w14:paraId="58104833" w14:textId="712BB90E" w:rsidR="0040247B" w:rsidRPr="00BE3EC5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22130FE0" w14:textId="47A7436C" w:rsidR="0040247B" w:rsidRPr="00BE3EC5" w:rsidRDefault="00A930BD" w:rsidP="0040247B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注</w:t>
      </w:r>
      <w:r w:rsidRPr="00BE3EC5">
        <w:rPr>
          <w:rFonts w:ascii="Times New Roman" w:eastAsia="新宋体" w:hAnsi="Times New Roman" w:hint="eastAsia"/>
        </w:rPr>
        <w:t>:</w:t>
      </w:r>
      <w:proofErr w:type="gramStart"/>
      <w:r w:rsidRPr="00BE3EC5">
        <w:rPr>
          <w:rFonts w:ascii="Times New Roman" w:eastAsia="新宋体" w:hAnsi="Times New Roman" w:hint="eastAsia"/>
        </w:rPr>
        <w:t>线序与</w:t>
      </w:r>
      <w:proofErr w:type="gramEnd"/>
      <w:r w:rsidRPr="00BE3EC5">
        <w:rPr>
          <w:rFonts w:ascii="Times New Roman" w:eastAsia="新宋体" w:hAnsi="Times New Roman" w:hint="eastAsia"/>
        </w:rPr>
        <w:t>实物定义相同</w:t>
      </w:r>
      <w:r w:rsidR="0040247B">
        <w:rPr>
          <w:rFonts w:ascii="Times New Roman" w:eastAsia="新宋体" w:hAnsi="Times New Roman" w:hint="eastAsia"/>
        </w:rPr>
        <w:t>;</w:t>
      </w:r>
      <w:r w:rsidR="0040247B" w:rsidRPr="0040247B">
        <w:rPr>
          <w:rFonts w:ascii="Times New Roman" w:eastAsia="新宋体" w:hAnsi="Times New Roman" w:hint="eastAsia"/>
        </w:rPr>
        <w:t xml:space="preserve"> </w:t>
      </w:r>
      <w:r w:rsidR="0040247B" w:rsidRPr="00BE3EC5">
        <w:rPr>
          <w:rFonts w:ascii="Times New Roman" w:eastAsia="新宋体" w:hAnsi="Times New Roman" w:hint="eastAsia"/>
        </w:rPr>
        <w:t>舱内供电线直连电源板</w:t>
      </w:r>
      <w:r w:rsidR="0040247B">
        <w:rPr>
          <w:rFonts w:ascii="Times New Roman" w:eastAsia="新宋体" w:hAnsi="Times New Roman" w:hint="eastAsia"/>
        </w:rPr>
        <w:t>;</w:t>
      </w:r>
      <w:r w:rsidR="0040247B" w:rsidRPr="00BE3EC5">
        <w:rPr>
          <w:rFonts w:ascii="Times New Roman" w:eastAsia="新宋体" w:hAnsi="Times New Roman" w:hint="eastAsia"/>
        </w:rPr>
        <w:t>舱内信号线接</w:t>
      </w:r>
      <w:r w:rsidR="0040247B" w:rsidRPr="00BE3EC5">
        <w:rPr>
          <w:rFonts w:ascii="Times New Roman" w:eastAsia="新宋体" w:hAnsi="Times New Roman" w:hint="eastAsia"/>
        </w:rPr>
        <w:t>DB9</w:t>
      </w:r>
      <w:proofErr w:type="gramStart"/>
      <w:r w:rsidR="0040247B" w:rsidRPr="00BE3EC5">
        <w:rPr>
          <w:rFonts w:ascii="Times New Roman" w:eastAsia="新宋体" w:hAnsi="Times New Roman" w:hint="eastAsia"/>
        </w:rPr>
        <w:t>母头</w:t>
      </w:r>
      <w:proofErr w:type="gramEnd"/>
      <w:r w:rsidR="0040247B">
        <w:rPr>
          <w:rFonts w:ascii="Times New Roman" w:eastAsia="新宋体" w:hAnsi="Times New Roman" w:hint="eastAsia"/>
        </w:rPr>
        <w:t>,</w:t>
      </w:r>
      <w:r w:rsidR="0040247B">
        <w:rPr>
          <w:rFonts w:ascii="Times New Roman" w:eastAsia="新宋体" w:hAnsi="Times New Roman" w:hint="eastAsia"/>
        </w:rPr>
        <w:t>再接</w:t>
      </w:r>
      <w:r w:rsidR="0040247B">
        <w:rPr>
          <w:rFonts w:ascii="Times New Roman" w:eastAsia="新宋体" w:hAnsi="Times New Roman" w:hint="eastAsia"/>
        </w:rPr>
        <w:t>422</w:t>
      </w:r>
      <w:r w:rsidR="0040247B">
        <w:rPr>
          <w:rFonts w:ascii="Times New Roman" w:eastAsia="新宋体" w:hAnsi="Times New Roman" w:hint="eastAsia"/>
        </w:rPr>
        <w:t>转</w:t>
      </w:r>
      <w:r w:rsidR="0040247B">
        <w:rPr>
          <w:rFonts w:ascii="Times New Roman" w:eastAsia="新宋体" w:hAnsi="Times New Roman" w:hint="eastAsia"/>
        </w:rPr>
        <w:t>USB</w:t>
      </w:r>
      <w:r w:rsidR="0040247B">
        <w:rPr>
          <w:rFonts w:ascii="Times New Roman" w:eastAsia="新宋体" w:hAnsi="Times New Roman" w:hint="eastAsia"/>
        </w:rPr>
        <w:t>模块</w:t>
      </w:r>
      <w:r w:rsidR="00C07640">
        <w:rPr>
          <w:rFonts w:ascii="Times New Roman" w:eastAsia="新宋体" w:hAnsi="Times New Roman" w:hint="eastAsia"/>
        </w:rPr>
        <w:t>;</w:t>
      </w:r>
      <w:r w:rsidR="00CB1DE1">
        <w:rPr>
          <w:rFonts w:ascii="Times New Roman" w:eastAsia="新宋体" w:hAnsi="Times New Roman" w:hint="eastAsia"/>
        </w:rPr>
        <w:t>422</w:t>
      </w:r>
      <w:r w:rsidR="00CB1DE1">
        <w:rPr>
          <w:rFonts w:ascii="Times New Roman" w:eastAsia="新宋体" w:hAnsi="Times New Roman" w:hint="eastAsia"/>
        </w:rPr>
        <w:t>转</w:t>
      </w:r>
      <w:r w:rsidR="00CB1DE1">
        <w:rPr>
          <w:rFonts w:ascii="Times New Roman" w:eastAsia="新宋体" w:hAnsi="Times New Roman" w:hint="eastAsia"/>
        </w:rPr>
        <w:t>USB</w:t>
      </w:r>
      <w:r w:rsidR="00CB1DE1">
        <w:rPr>
          <w:rFonts w:ascii="Times New Roman" w:eastAsia="新宋体" w:hAnsi="Times New Roman" w:hint="eastAsia"/>
        </w:rPr>
        <w:t>模块</w:t>
      </w:r>
      <w:r w:rsidR="00CB1DE1">
        <w:rPr>
          <w:rFonts w:ascii="Times New Roman" w:eastAsia="新宋体" w:hAnsi="Times New Roman" w:hint="eastAsia"/>
        </w:rPr>
        <w:t>DB9</w:t>
      </w:r>
      <w:r w:rsidR="00CB1DE1">
        <w:rPr>
          <w:rFonts w:ascii="Times New Roman" w:eastAsia="新宋体" w:hAnsi="Times New Roman" w:hint="eastAsia"/>
        </w:rPr>
        <w:t>公头定义为</w:t>
      </w:r>
      <w:r w:rsidR="00CB1DE1">
        <w:rPr>
          <w:rFonts w:ascii="Times New Roman" w:eastAsia="新宋体" w:hAnsi="Times New Roman" w:hint="eastAsia"/>
        </w:rPr>
        <w:t xml:space="preserve">:1 TX+, 2 TX-, 3 RX+, 4,RX- 5 GND, </w:t>
      </w:r>
      <w:r w:rsidR="00CB1DE1">
        <w:rPr>
          <w:rFonts w:ascii="Times New Roman" w:eastAsia="新宋体" w:hAnsi="Times New Roman" w:hint="eastAsia"/>
        </w:rPr>
        <w:t>声通机无信号地</w:t>
      </w:r>
      <w:r w:rsidR="00CB1DE1">
        <w:rPr>
          <w:rFonts w:ascii="Times New Roman" w:eastAsia="新宋体" w:hAnsi="Times New Roman" w:hint="eastAsia"/>
        </w:rPr>
        <w:t>,</w:t>
      </w:r>
      <w:r w:rsidR="00CB1DE1">
        <w:rPr>
          <w:rFonts w:ascii="Times New Roman" w:eastAsia="新宋体" w:hAnsi="Times New Roman" w:hint="eastAsia"/>
        </w:rPr>
        <w:t>不接</w:t>
      </w:r>
      <w:r w:rsidR="00CB1DE1">
        <w:rPr>
          <w:rFonts w:ascii="Times New Roman" w:eastAsia="新宋体" w:hAnsi="Times New Roman" w:hint="eastAsia"/>
        </w:rPr>
        <w:t>;</w:t>
      </w:r>
    </w:p>
    <w:p w14:paraId="5CC7225D" w14:textId="779ABF87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双目相机</w:t>
      </w:r>
      <w:r w:rsidR="00A1295A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A1295A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六芯</w:t>
      </w:r>
      <w:proofErr w:type="gramEnd"/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1134"/>
        <w:gridCol w:w="1276"/>
        <w:gridCol w:w="2693"/>
      </w:tblGrid>
      <w:tr w:rsidR="000055CF" w:rsidRPr="00BE3EC5" w14:paraId="04464BCD" w14:textId="77777777" w:rsidTr="00453815">
        <w:trPr>
          <w:trHeight w:val="315"/>
          <w:jc w:val="center"/>
        </w:trPr>
        <w:tc>
          <w:tcPr>
            <w:tcW w:w="704" w:type="dxa"/>
            <w:vMerge w:val="restart"/>
            <w:vAlign w:val="center"/>
          </w:tcPr>
          <w:p w14:paraId="6C851011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Merge w:val="restart"/>
            <w:vAlign w:val="center"/>
          </w:tcPr>
          <w:p w14:paraId="47C6545C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410" w:type="dxa"/>
            <w:gridSpan w:val="2"/>
          </w:tcPr>
          <w:p w14:paraId="7B0DFCDB" w14:textId="37AD23C2" w:rsidR="000055CF" w:rsidRDefault="00C07640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舱内</w:t>
            </w:r>
            <w:r w:rsidR="000055CF">
              <w:rPr>
                <w:rFonts w:ascii="Times New Roman" w:eastAsia="新宋体" w:hAnsi="Times New Roman" w:hint="eastAsia"/>
              </w:rPr>
              <w:t>USB TYPE-A</w:t>
            </w:r>
          </w:p>
          <w:p w14:paraId="3BE655D0" w14:textId="43FA7958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公头接线</w:t>
            </w:r>
          </w:p>
        </w:tc>
        <w:tc>
          <w:tcPr>
            <w:tcW w:w="2693" w:type="dxa"/>
            <w:vMerge w:val="restart"/>
            <w:vAlign w:val="center"/>
          </w:tcPr>
          <w:p w14:paraId="5CB76FBB" w14:textId="6DAA5E08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0055CF" w:rsidRPr="00BE3EC5" w14:paraId="458A076B" w14:textId="77777777" w:rsidTr="0040247B">
        <w:trPr>
          <w:trHeight w:val="315"/>
          <w:jc w:val="center"/>
        </w:trPr>
        <w:tc>
          <w:tcPr>
            <w:tcW w:w="704" w:type="dxa"/>
            <w:vMerge/>
            <w:vAlign w:val="center"/>
          </w:tcPr>
          <w:p w14:paraId="294B3304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410" w:type="dxa"/>
            <w:vMerge/>
            <w:vAlign w:val="center"/>
          </w:tcPr>
          <w:p w14:paraId="44F0FA5E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134" w:type="dxa"/>
          </w:tcPr>
          <w:p w14:paraId="2564164C" w14:textId="47B3894B" w:rsidR="000055CF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口</w:t>
            </w:r>
            <w:r w:rsidR="000055CF">
              <w:rPr>
                <w:rFonts w:ascii="Times New Roman" w:eastAsia="新宋体" w:hAnsi="Times New Roman" w:hint="eastAsia"/>
              </w:rPr>
              <w:t>号</w:t>
            </w:r>
          </w:p>
        </w:tc>
        <w:tc>
          <w:tcPr>
            <w:tcW w:w="1276" w:type="dxa"/>
          </w:tcPr>
          <w:p w14:paraId="6BC1C0C9" w14:textId="4DA6D1F8" w:rsidR="000055CF" w:rsidRDefault="0040247B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接线</w:t>
            </w:r>
            <w:r w:rsidR="000055CF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693" w:type="dxa"/>
            <w:vMerge/>
            <w:vAlign w:val="center"/>
          </w:tcPr>
          <w:p w14:paraId="030DDAA8" w14:textId="77777777" w:rsidR="000055CF" w:rsidRPr="00BE3EC5" w:rsidRDefault="000055C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C1705E" w:rsidRPr="00BE3EC5" w14:paraId="1DA1A910" w14:textId="77777777" w:rsidTr="0040247B">
        <w:trPr>
          <w:trHeight w:val="340"/>
          <w:jc w:val="center"/>
        </w:trPr>
        <w:tc>
          <w:tcPr>
            <w:tcW w:w="704" w:type="dxa"/>
            <w:vAlign w:val="center"/>
          </w:tcPr>
          <w:p w14:paraId="17D6BC69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2406BFD1" w14:textId="107FDCC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134" w:type="dxa"/>
          </w:tcPr>
          <w:p w14:paraId="42D242B6" w14:textId="4CA40534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4</w:t>
            </w:r>
          </w:p>
        </w:tc>
        <w:tc>
          <w:tcPr>
            <w:tcW w:w="1276" w:type="dxa"/>
          </w:tcPr>
          <w:p w14:paraId="0146DC8B" w14:textId="5BB57843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693" w:type="dxa"/>
            <w:vAlign w:val="center"/>
          </w:tcPr>
          <w:p w14:paraId="4DAA6997" w14:textId="0E76DE9D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GND</w:t>
            </w:r>
          </w:p>
        </w:tc>
      </w:tr>
      <w:tr w:rsidR="00C1705E" w:rsidRPr="00BE3EC5" w14:paraId="142E301A" w14:textId="77777777" w:rsidTr="0040247B">
        <w:trPr>
          <w:trHeight w:val="340"/>
          <w:jc w:val="center"/>
        </w:trPr>
        <w:tc>
          <w:tcPr>
            <w:tcW w:w="704" w:type="dxa"/>
            <w:vAlign w:val="center"/>
          </w:tcPr>
          <w:p w14:paraId="5DDF912B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64D10DF6" w14:textId="14458A33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134" w:type="dxa"/>
          </w:tcPr>
          <w:p w14:paraId="658088AC" w14:textId="1659CC56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2</w:t>
            </w:r>
          </w:p>
        </w:tc>
        <w:tc>
          <w:tcPr>
            <w:tcW w:w="1276" w:type="dxa"/>
          </w:tcPr>
          <w:p w14:paraId="66649E86" w14:textId="5BD377AF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693" w:type="dxa"/>
            <w:vAlign w:val="center"/>
          </w:tcPr>
          <w:p w14:paraId="14517625" w14:textId="16877A1E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-</w:t>
            </w:r>
          </w:p>
        </w:tc>
      </w:tr>
      <w:tr w:rsidR="00C1705E" w:rsidRPr="00BE3EC5" w14:paraId="2246369D" w14:textId="77777777" w:rsidTr="0040247B">
        <w:trPr>
          <w:trHeight w:val="340"/>
          <w:jc w:val="center"/>
        </w:trPr>
        <w:tc>
          <w:tcPr>
            <w:tcW w:w="704" w:type="dxa"/>
            <w:vAlign w:val="center"/>
          </w:tcPr>
          <w:p w14:paraId="4AF813EF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2A21A466" w14:textId="1642E413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134" w:type="dxa"/>
          </w:tcPr>
          <w:p w14:paraId="1CCC1E6A" w14:textId="4560318D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1</w:t>
            </w:r>
          </w:p>
        </w:tc>
        <w:tc>
          <w:tcPr>
            <w:tcW w:w="1276" w:type="dxa"/>
          </w:tcPr>
          <w:p w14:paraId="6BD2F446" w14:textId="6E15F719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693" w:type="dxa"/>
            <w:vAlign w:val="center"/>
          </w:tcPr>
          <w:p w14:paraId="6353D604" w14:textId="3D2266EA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</w:t>
            </w:r>
          </w:p>
        </w:tc>
      </w:tr>
      <w:tr w:rsidR="00C1705E" w:rsidRPr="00BE3EC5" w14:paraId="44E139CC" w14:textId="77777777" w:rsidTr="0040247B">
        <w:trPr>
          <w:trHeight w:val="340"/>
          <w:jc w:val="center"/>
        </w:trPr>
        <w:tc>
          <w:tcPr>
            <w:tcW w:w="704" w:type="dxa"/>
            <w:vAlign w:val="center"/>
          </w:tcPr>
          <w:p w14:paraId="7AA9F2BC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64D1FDFF" w14:textId="3973231D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134" w:type="dxa"/>
          </w:tcPr>
          <w:p w14:paraId="78097EC8" w14:textId="0E00B81E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3</w:t>
            </w:r>
          </w:p>
        </w:tc>
        <w:tc>
          <w:tcPr>
            <w:tcW w:w="1276" w:type="dxa"/>
          </w:tcPr>
          <w:p w14:paraId="6051E8FF" w14:textId="5AA34A24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693" w:type="dxa"/>
            <w:vAlign w:val="center"/>
          </w:tcPr>
          <w:p w14:paraId="06F37521" w14:textId="16F21665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+</w:t>
            </w:r>
          </w:p>
        </w:tc>
      </w:tr>
      <w:tr w:rsidR="00C1705E" w:rsidRPr="00BE3EC5" w14:paraId="4CFD6309" w14:textId="77777777" w:rsidTr="00C1705E">
        <w:trPr>
          <w:trHeight w:val="340"/>
          <w:jc w:val="center"/>
        </w:trPr>
        <w:tc>
          <w:tcPr>
            <w:tcW w:w="704" w:type="dxa"/>
            <w:vAlign w:val="center"/>
          </w:tcPr>
          <w:p w14:paraId="0F73138A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4CC15319" w14:textId="1116F1EB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410" w:type="dxa"/>
            <w:gridSpan w:val="2"/>
            <w:vMerge w:val="restart"/>
          </w:tcPr>
          <w:p w14:paraId="4343DF3D" w14:textId="22F392DB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有孔面朝上</w:t>
            </w:r>
            <w:r w:rsidRPr="00BE3EC5">
              <w:rPr>
                <w:rFonts w:ascii="Times New Roman" w:eastAsia="新宋体" w:hAnsi="Times New Roman" w:hint="eastAsia"/>
              </w:rPr>
              <w:t>,</w:t>
            </w:r>
            <w:r w:rsidRPr="00BE3EC5">
              <w:rPr>
                <w:rFonts w:ascii="Times New Roman" w:eastAsia="新宋体" w:hAnsi="Times New Roman" w:hint="eastAsia"/>
              </w:rPr>
              <w:t>从右到左为</w:t>
            </w:r>
            <w:r w:rsidRPr="00BE3EC5">
              <w:rPr>
                <w:rFonts w:ascii="Times New Roman" w:eastAsia="新宋体" w:hAnsi="Times New Roman" w:hint="eastAsia"/>
              </w:rPr>
              <w:t>1,2,3,4</w:t>
            </w:r>
          </w:p>
        </w:tc>
        <w:tc>
          <w:tcPr>
            <w:tcW w:w="2693" w:type="dxa"/>
            <w:vAlign w:val="center"/>
          </w:tcPr>
          <w:p w14:paraId="5317A40D" w14:textId="4164635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C1705E" w:rsidRPr="00BE3EC5" w14:paraId="3DE99A1A" w14:textId="77777777" w:rsidTr="00C1705E">
        <w:trPr>
          <w:trHeight w:val="340"/>
          <w:jc w:val="center"/>
        </w:trPr>
        <w:tc>
          <w:tcPr>
            <w:tcW w:w="704" w:type="dxa"/>
            <w:vAlign w:val="center"/>
          </w:tcPr>
          <w:p w14:paraId="2FCD21B8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6B935453" w14:textId="19CE140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410" w:type="dxa"/>
            <w:gridSpan w:val="2"/>
            <w:vMerge/>
          </w:tcPr>
          <w:p w14:paraId="0509B363" w14:textId="77777777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93" w:type="dxa"/>
            <w:vAlign w:val="center"/>
          </w:tcPr>
          <w:p w14:paraId="21C5D784" w14:textId="1DD810D0" w:rsidR="00C1705E" w:rsidRPr="00BE3EC5" w:rsidRDefault="00C1705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</w:tbl>
    <w:p w14:paraId="308B2964" w14:textId="24747A41" w:rsidR="000055CF" w:rsidRDefault="00A930BD" w:rsidP="000055CF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注</w:t>
      </w:r>
      <w:r w:rsidRPr="00BE3EC5">
        <w:rPr>
          <w:rFonts w:ascii="Times New Roman" w:eastAsia="新宋体" w:hAnsi="Times New Roman" w:hint="eastAsia"/>
        </w:rPr>
        <w:t>:</w:t>
      </w:r>
      <w:r w:rsidRPr="00BE3EC5">
        <w:rPr>
          <w:rFonts w:ascii="Times New Roman" w:eastAsia="新宋体" w:hAnsi="Times New Roman" w:hint="eastAsia"/>
        </w:rPr>
        <w:t>线序与实物定义相同</w:t>
      </w:r>
      <w:r w:rsidR="00C1705E">
        <w:rPr>
          <w:rFonts w:ascii="Times New Roman" w:eastAsia="新宋体" w:hAnsi="Times New Roman" w:hint="eastAsia"/>
        </w:rPr>
        <w:t>;USB D- D+</w:t>
      </w:r>
      <w:r w:rsidR="00C1705E">
        <w:rPr>
          <w:rFonts w:ascii="Times New Roman" w:eastAsia="新宋体" w:hAnsi="Times New Roman" w:hint="eastAsia"/>
        </w:rPr>
        <w:t>需要双绞接线</w:t>
      </w:r>
      <w:r w:rsidR="00C1705E">
        <w:rPr>
          <w:rFonts w:ascii="Times New Roman" w:eastAsia="新宋体" w:hAnsi="Times New Roman" w:hint="eastAsia"/>
        </w:rPr>
        <w:t>,</w:t>
      </w:r>
      <w:r w:rsidR="00C1705E">
        <w:rPr>
          <w:rFonts w:ascii="Times New Roman" w:eastAsia="新宋体" w:hAnsi="Times New Roman" w:hint="eastAsia"/>
        </w:rPr>
        <w:t>否则可能无法识别</w:t>
      </w:r>
      <w:r w:rsidR="00C1705E">
        <w:rPr>
          <w:rFonts w:ascii="Times New Roman" w:eastAsia="新宋体" w:hAnsi="Times New Roman" w:hint="eastAsia"/>
        </w:rPr>
        <w:t>USB</w:t>
      </w:r>
    </w:p>
    <w:p w14:paraId="0A7E2595" w14:textId="6F03C72A" w:rsidR="000055CF" w:rsidRPr="000055CF" w:rsidRDefault="000055CF" w:rsidP="000055CF">
      <w:pPr>
        <w:widowControl/>
        <w:rPr>
          <w:rFonts w:ascii="Times New Roman" w:eastAsia="新宋体" w:hAnsi="Times New Roman"/>
        </w:rPr>
      </w:pPr>
      <w:r>
        <w:rPr>
          <w:rFonts w:ascii="Times New Roman" w:eastAsia="新宋体" w:hAnsi="Times New Roman"/>
        </w:rPr>
        <w:br w:type="page"/>
      </w:r>
    </w:p>
    <w:p w14:paraId="7464FDBA" w14:textId="6A3C90C8" w:rsidR="00584928" w:rsidRPr="00BE3EC5" w:rsidRDefault="00BF0A08" w:rsidP="0058492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水下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50248D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</w:t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  <w:r w:rsidR="003D39C0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584928" w:rsidRPr="00BE3EC5" w14:paraId="2A7D358B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250B5CCD" w14:textId="18A8E4B0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3FF3ED74" w14:textId="2259EFA8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0BE951D6" w14:textId="6F4BD0F4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10F5384A" w14:textId="53FFDFE2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584928" w:rsidRPr="00BE3EC5" w14:paraId="353B3C3A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207BD3FD" w14:textId="2777BA3E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4980571E" w14:textId="6DC505C5" w:rsidR="007E2E1D" w:rsidRPr="00BE3EC5" w:rsidRDefault="00295820" w:rsidP="007E2E1D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5B9AFB4E" w14:textId="77777777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63A7BE45" w14:textId="26CC7657" w:rsidR="00584928" w:rsidRPr="00BE3EC5" w:rsidRDefault="00B91762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</w:t>
            </w:r>
            <w:r w:rsidR="003D39C0" w:rsidRPr="00BE3EC5">
              <w:rPr>
                <w:rFonts w:ascii="Times New Roman" w:eastAsia="新宋体" w:hAnsi="Times New Roman" w:hint="eastAsia"/>
              </w:rPr>
              <w:t>GND</w:t>
            </w:r>
          </w:p>
        </w:tc>
      </w:tr>
      <w:tr w:rsidR="00584928" w:rsidRPr="00BE3EC5" w14:paraId="6F8F9803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3C824AC6" w14:textId="5E251541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6D7B4F44" w14:textId="3A7B5B1D" w:rsidR="00584928" w:rsidRPr="00BE3EC5" w:rsidRDefault="00295820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2E9CCC87" w14:textId="77777777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05F3561" w14:textId="6E787A91" w:rsidR="00584928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SWCLK</w:t>
            </w:r>
          </w:p>
        </w:tc>
      </w:tr>
      <w:tr w:rsidR="00584928" w:rsidRPr="00BE3EC5" w14:paraId="24B3118D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72C799C2" w14:textId="473E1F11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6E628C41" w14:textId="37FB0A73" w:rsidR="00584928" w:rsidRPr="00BE3EC5" w:rsidRDefault="008C390C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 xml:space="preserve"> </w:t>
            </w:r>
            <w:r w:rsidR="00295820"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55AB7F4A" w14:textId="77777777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2F3F2675" w14:textId="3598496E" w:rsidR="00584928" w:rsidRPr="00BE3EC5" w:rsidRDefault="003D39C0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  <w:tr w:rsidR="00584928" w:rsidRPr="00BE3EC5" w14:paraId="6662EBED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04B506CC" w14:textId="256A5C06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2FD278E8" w14:textId="61ACFC14" w:rsidR="00584928" w:rsidRPr="00BE3EC5" w:rsidRDefault="00295820" w:rsidP="0058492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387529FC" w14:textId="77777777" w:rsidR="00584928" w:rsidRPr="00BE3EC5" w:rsidRDefault="00584928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01D869E3" w14:textId="060852BB" w:rsidR="00584928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485A</w:t>
            </w:r>
          </w:p>
        </w:tc>
      </w:tr>
      <w:tr w:rsidR="0050248D" w:rsidRPr="00BE3EC5" w14:paraId="73C8AD8C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5D516BDC" w14:textId="23B3A7A2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17A3C4C5" w14:textId="4EEE84EC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551" w:type="dxa"/>
            <w:vAlign w:val="center"/>
          </w:tcPr>
          <w:p w14:paraId="00C077FC" w14:textId="77777777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2C7BDC9" w14:textId="52342A0A" w:rsidR="0050248D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SWDIO</w:t>
            </w:r>
          </w:p>
        </w:tc>
      </w:tr>
      <w:tr w:rsidR="0050248D" w:rsidRPr="00BE3EC5" w14:paraId="0CF82702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57C5435E" w14:textId="3C082AA1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45B658E5" w14:textId="2F6E3F81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2551" w:type="dxa"/>
            <w:vAlign w:val="center"/>
          </w:tcPr>
          <w:p w14:paraId="7F7D2AAB" w14:textId="77777777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FDAEE62" w14:textId="177D30C9" w:rsidR="0050248D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485B</w:t>
            </w:r>
          </w:p>
        </w:tc>
      </w:tr>
      <w:tr w:rsidR="0050248D" w:rsidRPr="00BE3EC5" w14:paraId="0B7B17DF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27E34297" w14:textId="75E0DF3C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547E5ED1" w14:textId="338715AD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黑白</w:t>
            </w:r>
          </w:p>
        </w:tc>
        <w:tc>
          <w:tcPr>
            <w:tcW w:w="2551" w:type="dxa"/>
            <w:vAlign w:val="center"/>
          </w:tcPr>
          <w:p w14:paraId="0F08481A" w14:textId="77777777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BC2CE8F" w14:textId="031BEDBC" w:rsidR="0050248D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温控</w:t>
            </w:r>
            <w:r>
              <w:rPr>
                <w:rFonts w:ascii="Times New Roman" w:eastAsia="新宋体" w:hAnsi="Times New Roman" w:hint="eastAsia"/>
              </w:rPr>
              <w:t>PWM</w:t>
            </w:r>
          </w:p>
        </w:tc>
      </w:tr>
      <w:tr w:rsidR="0050248D" w:rsidRPr="00BE3EC5" w14:paraId="6B45B6C0" w14:textId="77777777" w:rsidTr="00584928">
        <w:trPr>
          <w:trHeight w:val="340"/>
          <w:jc w:val="center"/>
        </w:trPr>
        <w:tc>
          <w:tcPr>
            <w:tcW w:w="704" w:type="dxa"/>
            <w:vAlign w:val="center"/>
          </w:tcPr>
          <w:p w14:paraId="19F43B68" w14:textId="268ECA2A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4997C4C5" w14:textId="10D34369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红黑</w:t>
            </w:r>
          </w:p>
        </w:tc>
        <w:tc>
          <w:tcPr>
            <w:tcW w:w="2551" w:type="dxa"/>
            <w:vAlign w:val="center"/>
          </w:tcPr>
          <w:p w14:paraId="5E64980D" w14:textId="77777777" w:rsidR="0050248D" w:rsidRPr="00BE3EC5" w:rsidRDefault="0050248D" w:rsidP="00584928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42A066F" w14:textId="6BAA799C" w:rsidR="0050248D" w:rsidRPr="00BE3EC5" w:rsidRDefault="00C1705E" w:rsidP="00584928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驱动</w:t>
            </w:r>
            <w:r>
              <w:rPr>
                <w:rFonts w:ascii="Times New Roman" w:eastAsia="新宋体" w:hAnsi="Times New Roman" w:hint="eastAsia"/>
              </w:rPr>
              <w:t>PWM</w:t>
            </w:r>
          </w:p>
        </w:tc>
      </w:tr>
    </w:tbl>
    <w:p w14:paraId="7FF3EDDE" w14:textId="6C7485A7" w:rsidR="001C6A53" w:rsidRPr="00C1705E" w:rsidRDefault="00C1705E" w:rsidP="00C1705E">
      <w:pPr>
        <w:rPr>
          <w:rFonts w:ascii="新宋体" w:eastAsia="新宋体" w:hAnsi="新宋体" w:hint="eastAsia"/>
        </w:rPr>
      </w:pPr>
      <w:r w:rsidRPr="00C1705E">
        <w:rPr>
          <w:rFonts w:ascii="新宋体" w:eastAsia="新宋体" w:hAnsi="新宋体" w:hint="eastAsia"/>
        </w:rPr>
        <w:t>注:只接DGND,VCC,驱动PWM</w:t>
      </w:r>
    </w:p>
    <w:p w14:paraId="07E42189" w14:textId="5F4BF49C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右垂推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2B61027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CF1B7E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0029A22B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583EFF65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03D8B33E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A1057B" w:rsidRPr="00BE3EC5" w14:paraId="0E44B33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3A7E712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1B586998" w14:textId="025DB6E3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29D7ADB5" w14:textId="0F435C02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522FC927" w14:textId="262D7858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A1057B" w:rsidRPr="00BE3EC5" w14:paraId="5EE8596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C9AFFFE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615B9F05" w14:textId="40E05DBB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12F06473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2B4A5D41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A1057B" w:rsidRPr="00BE3EC5" w14:paraId="4E9DDF4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2BADFF9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262F0A3B" w14:textId="033CF69B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75A84ACE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544AA4B7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019FB61B" w14:textId="046676DC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左垂推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2F4064D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BFE6086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58C9BFFB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4ED6EF1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269EA583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A1057B" w:rsidRPr="00BE3EC5" w14:paraId="7C0CB949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46A36B2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09C11E4A" w14:textId="43562ECA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50B3A545" w14:textId="58527258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16D81E3D" w14:textId="6DF98736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A1057B" w:rsidRPr="00BE3EC5" w14:paraId="710A1055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F2D2F64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537FCB32" w14:textId="5C4DE016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68A31C05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5476EA5F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A1057B" w:rsidRPr="00BE3EC5" w14:paraId="1550F18B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A217435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6073DB4F" w14:textId="329A8AA1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57B15F88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4AAACB95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77C90379" w14:textId="65595FCE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备用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237C4521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84C1A83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4AA20D59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45E6EF8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478063A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976F3" w:rsidRPr="00BE3EC5" w14:paraId="660A4C7A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174CAB1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2890E1FC" w14:textId="3B156448" w:rsidR="001976F3" w:rsidRPr="00BE3EC5" w:rsidRDefault="005B3D69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593A59C9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2E935AA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976F3" w:rsidRPr="00BE3EC5" w14:paraId="61A0BD2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424D5E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042F3393" w14:textId="3EB4FF0A" w:rsidR="001976F3" w:rsidRPr="00BE3EC5" w:rsidRDefault="005B3D69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21DA3F68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CBF4AA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976F3" w:rsidRPr="00BE3EC5" w14:paraId="24366D0E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E84F64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7DE9DB35" w14:textId="40A8F727" w:rsidR="001976F3" w:rsidRPr="00BE3EC5" w:rsidRDefault="005B3D69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0F8B8E8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7E841EF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4C5F3E7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702760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14777A89" w14:textId="23E9B4F4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46A49AE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33D6A406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6EF18E7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CEB3AB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67391549" w14:textId="57CFCC15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13F28D61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B267F61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5A5F6B3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3F37074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6D2DEA7B" w14:textId="59D51A7E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1589507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FDFDE49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553281A2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99FF405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286126A7" w14:textId="50698EBA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3214AF68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E9A0158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6F38B73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DA3F693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66372D42" w14:textId="7C954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6DD01E3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6424B4C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381958E8" w14:textId="73513C7B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备用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0740DBB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DA8C081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7DEE192F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324917E3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39262406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5B3D69" w:rsidRPr="00BE3EC5" w14:paraId="319ED52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E3AA82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0B52508B" w14:textId="577C97CC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6FE88C95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76610C9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BE8555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563DC63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530A83AD" w14:textId="61D8545C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556A6926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6E50C6D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03334D2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B1E7F37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2C031296" w14:textId="432932CD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0CECC16A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1C4A678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278C06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77E0D11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69C82887" w14:textId="1E8EB319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3EC7BDB3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0FC5632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98BA65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D7B14D4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45DACCD3" w14:textId="63798AA4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75F0A340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2BB3BDF8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2B3BFC6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D7929E0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5C486125" w14:textId="48C89722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5FC3C27F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4097E37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5B06019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74E5E46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54836404" w14:textId="630996DD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4FA0DD52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695773E5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5B3D69" w:rsidRPr="00BE3EC5" w14:paraId="5C2142F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078D3AE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065D866B" w14:textId="01ED87D0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4CFA5FEE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3C3F1BFB" w14:textId="77777777" w:rsidR="005B3D69" w:rsidRPr="00BE3EC5" w:rsidRDefault="005B3D69" w:rsidP="005B3D69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64933B51" w14:textId="516C04D6" w:rsidR="00BF0A08" w:rsidRPr="00BE3EC5" w:rsidRDefault="00BF0A08" w:rsidP="00BF0A08">
      <w:pPr>
        <w:pStyle w:val="2"/>
        <w:spacing w:before="260" w:after="260" w:line="240" w:lineRule="auto"/>
        <w:jc w:val="both"/>
        <w:rPr>
          <w:rFonts w:ascii="Times New Roman" w:eastAsia="新宋体" w:hAnsi="Times New Roman"/>
          <w:b/>
          <w:bCs/>
          <w:color w:val="auto"/>
          <w:sz w:val="30"/>
          <w:szCs w:val="32"/>
          <w14:ligatures w14:val="none"/>
        </w:rPr>
      </w:pPr>
      <w:r w:rsidRPr="00BE3EC5">
        <w:rPr>
          <w:rFonts w:ascii="Times New Roman" w:eastAsia="新宋体" w:hAnsi="Times New Roman" w:hint="eastAsia"/>
          <w:b/>
          <w:bCs/>
          <w:color w:val="auto"/>
          <w:sz w:val="30"/>
          <w:szCs w:val="32"/>
          <w14:ligatures w14:val="none"/>
        </w:rPr>
        <w:t>后舱盖</w:t>
      </w:r>
    </w:p>
    <w:p w14:paraId="583CE98E" w14:textId="19BA9A86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左舵机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</w:t>
      </w:r>
      <w:r w:rsidR="001B750B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四</w:t>
      </w:r>
      <w:r w:rsidR="00B97D11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芯</w:t>
      </w:r>
      <w:r w:rsidR="00B97D11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B97D11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>母头</w:t>
      </w:r>
      <w:r w:rsidR="00A1295A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 xml:space="preserve"> 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7E2E1D" w:rsidRPr="00BE3EC5" w14:paraId="1FE3B4E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0C6C6E7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24C95E91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5C3DA190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436BF6B1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7E2E1D" w:rsidRPr="00BE3EC5" w14:paraId="16B81AA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DA0ACA7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180C8A97" w14:textId="1C173E75" w:rsidR="007E2E1D" w:rsidRPr="00BE3EC5" w:rsidRDefault="00B97D11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342D8984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52014B71" w14:textId="76EA21B6" w:rsidR="007E2E1D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7E2E1D" w:rsidRPr="00BE3EC5" w14:paraId="005C09C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FE2272B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12057B8F" w14:textId="42C3CB0C" w:rsidR="007E2E1D" w:rsidRPr="00BE3EC5" w:rsidRDefault="00B97D11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7761D5BE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F51CE15" w14:textId="11C85358" w:rsidR="007E2E1D" w:rsidRPr="00BE3EC5" w:rsidRDefault="00935B3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7E2E1D" w:rsidRPr="00BE3EC5" w14:paraId="54F7642B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5EF9412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331057A6" w14:textId="6C515C34" w:rsidR="007E2E1D" w:rsidRPr="00BE3EC5" w:rsidRDefault="00B97D11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14FF4CC1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21304C9A" w14:textId="60CD55F9" w:rsidR="007E2E1D" w:rsidRPr="00BE3EC5" w:rsidRDefault="00A1057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5V</w:t>
            </w:r>
          </w:p>
        </w:tc>
      </w:tr>
      <w:tr w:rsidR="007E2E1D" w:rsidRPr="00BE3EC5" w14:paraId="06CCED0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1CAB69D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48CC7B94" w14:textId="084B36B9" w:rsidR="007E2E1D" w:rsidRPr="00BE3EC5" w:rsidRDefault="00B97D11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67ADAEBC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0D155790" w14:textId="19249129" w:rsidR="007E2E1D" w:rsidRPr="00BE3EC5" w:rsidRDefault="00935B3E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PWM</w:t>
            </w:r>
          </w:p>
        </w:tc>
      </w:tr>
    </w:tbl>
    <w:p w14:paraId="6384F845" w14:textId="316CDFE5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右舵机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</w:t>
      </w:r>
      <w:r w:rsidR="001B750B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四</w:t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7E2E1D" w:rsidRPr="00BE3EC5" w14:paraId="1DCBCE9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A28E3FA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7DBEC389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1A60572F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7CFD55A6" w14:textId="77777777" w:rsidR="007E2E1D" w:rsidRPr="00BE3EC5" w:rsidRDefault="007E2E1D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A1057B" w:rsidRPr="00BE3EC5" w14:paraId="28A1DD9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EC2736B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74D2988C" w14:textId="79E61F16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Align w:val="center"/>
          </w:tcPr>
          <w:p w14:paraId="4E333A67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1E5471E3" w14:textId="3EEDE46F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GND</w:t>
            </w:r>
          </w:p>
        </w:tc>
      </w:tr>
      <w:tr w:rsidR="00A1057B" w:rsidRPr="00BE3EC5" w14:paraId="5FFA405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4BED8AC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088B3121" w14:textId="0C438FCC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Align w:val="center"/>
          </w:tcPr>
          <w:p w14:paraId="5EE86F04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15F7D6DB" w14:textId="5C312107" w:rsidR="00A1057B" w:rsidRPr="00BE3EC5" w:rsidRDefault="00935B3E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-</w:t>
            </w:r>
          </w:p>
        </w:tc>
      </w:tr>
      <w:tr w:rsidR="00A1057B" w:rsidRPr="00BE3EC5" w14:paraId="2C0337C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E830699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23A0EFE1" w14:textId="16F041E1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Align w:val="center"/>
          </w:tcPr>
          <w:p w14:paraId="701F4B79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7B9F5EC2" w14:textId="7D021945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5V</w:t>
            </w:r>
          </w:p>
        </w:tc>
      </w:tr>
      <w:tr w:rsidR="00A1057B" w:rsidRPr="00BE3EC5" w14:paraId="5010EA95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27FBE83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49BC6CAC" w14:textId="1A1C1421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Align w:val="center"/>
          </w:tcPr>
          <w:p w14:paraId="5CA1EE74" w14:textId="77777777" w:rsidR="00A1057B" w:rsidRPr="00BE3EC5" w:rsidRDefault="00A1057B" w:rsidP="00A1057B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Align w:val="center"/>
          </w:tcPr>
          <w:p w14:paraId="4B45CE87" w14:textId="14CD1D52" w:rsidR="00A1057B" w:rsidRPr="00BE3EC5" w:rsidRDefault="00935B3E" w:rsidP="00A1057B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PWM</w:t>
            </w:r>
          </w:p>
        </w:tc>
      </w:tr>
    </w:tbl>
    <w:p w14:paraId="77EC644A" w14:textId="6AD60122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左主推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687B7905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C275A0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6CB6805C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306728E2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0098297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516B8" w:rsidRPr="00BE3EC5" w14:paraId="6F24D77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3DE96E6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6D4FD1F0" w14:textId="444F6B19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 w:val="restart"/>
            <w:vAlign w:val="center"/>
          </w:tcPr>
          <w:p w14:paraId="2A35E2F8" w14:textId="318BC43D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70510474" w14:textId="59F43705" w:rsidR="001516B8" w:rsidRPr="00BE3EC5" w:rsidRDefault="001516B8" w:rsidP="001516B8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1516B8" w:rsidRPr="00BE3EC5" w14:paraId="148158E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36ADDD9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65CDC424" w14:textId="35CC8423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21EA9217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3EF33D3E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516B8" w:rsidRPr="00BE3EC5" w14:paraId="0D9B1FB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13C668B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4536A70E" w14:textId="01F5F555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5CB3A5A4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72E67172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5066BD35" w14:textId="7958E7C1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右主推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04F56E5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CDA20C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1728544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0136D7EE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300683A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516B8" w:rsidRPr="00BE3EC5" w14:paraId="249385DC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697E32D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1BF3216F" w14:textId="71809902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 w:val="restart"/>
            <w:vAlign w:val="center"/>
          </w:tcPr>
          <w:p w14:paraId="595666A8" w14:textId="180D5D0A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62AD11DF" w14:textId="40AE0821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1516B8" w:rsidRPr="00BE3EC5" w14:paraId="404C3BD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A830756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1FBD53D9" w14:textId="6D7AE1DA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3D466AFF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51839732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516B8" w:rsidRPr="00BE3EC5" w14:paraId="24327FA2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7A0AFC6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7A8424C1" w14:textId="1E37596A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3A82FA8C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4DD29F34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4E1CE961" w14:textId="0961DA74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proofErr w:type="gramStart"/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后垂推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三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3C6A2F6B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4B6C4AEF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14839A2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17BD902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5E4FF4AB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1516B8" w:rsidRPr="00BE3EC5" w14:paraId="71E13EF2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0A9F9E8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23E5118C" w14:textId="4C6DFCAB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25DF00A7" w14:textId="00131D0E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交换任意两相反转</w:t>
            </w:r>
          </w:p>
        </w:tc>
        <w:tc>
          <w:tcPr>
            <w:tcW w:w="2631" w:type="dxa"/>
            <w:vMerge w:val="restart"/>
            <w:vAlign w:val="center"/>
          </w:tcPr>
          <w:p w14:paraId="7728C382" w14:textId="25E13676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三相电</w:t>
            </w:r>
          </w:p>
        </w:tc>
      </w:tr>
      <w:tr w:rsidR="001516B8" w:rsidRPr="00BE3EC5" w14:paraId="3A5340B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938B955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402ACF9D" w14:textId="3282F8B3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456B9CCA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4C6ADAA8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1516B8" w:rsidRPr="00BE3EC5" w14:paraId="72AED0A1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6E7671B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166B457C" w14:textId="658BB6EE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2C55753F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657FCB80" w14:textId="77777777" w:rsidR="001516B8" w:rsidRPr="00BE3EC5" w:rsidRDefault="001516B8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2960D0EA" w14:textId="671B42DC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控制充电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="00FF7BB3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标准</w:t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四芯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7F96EC54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7CF393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03D31401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53B32B1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1B895BE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BE3EC5" w:rsidRPr="00BE3EC5" w14:paraId="4179D8A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5BF53CB0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6A26149C" w14:textId="4F555C1C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51F19B5C" w14:textId="78FD8282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舱内电池充电</w:t>
            </w:r>
          </w:p>
        </w:tc>
        <w:tc>
          <w:tcPr>
            <w:tcW w:w="2631" w:type="dxa"/>
            <w:vMerge w:val="restart"/>
            <w:vAlign w:val="center"/>
          </w:tcPr>
          <w:p w14:paraId="3CE1E779" w14:textId="024D3BFB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GND</w:t>
            </w:r>
          </w:p>
        </w:tc>
      </w:tr>
      <w:tr w:rsidR="00BE3EC5" w:rsidRPr="00BE3EC5" w14:paraId="37DD218D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A78AA38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022731B7" w14:textId="6DDD7B65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34AAE743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1B76CE82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BE3EC5" w:rsidRPr="00BE3EC5" w14:paraId="2C901EA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95CED46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3D07621C" w14:textId="28FAC00D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5F4B912E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 w:val="restart"/>
            <w:vAlign w:val="center"/>
          </w:tcPr>
          <w:p w14:paraId="710D76B6" w14:textId="2E7FFB4B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12V</w:t>
            </w:r>
          </w:p>
        </w:tc>
      </w:tr>
      <w:tr w:rsidR="00BE3EC5" w:rsidRPr="00BE3EC5" w14:paraId="037AC76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FF3B95E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341B0B70" w14:textId="296C1B89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Merge/>
            <w:vAlign w:val="center"/>
          </w:tcPr>
          <w:p w14:paraId="0C929BB0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6F6B53CD" w14:textId="77777777" w:rsidR="00BE3EC5" w:rsidRPr="00BE3EC5" w:rsidRDefault="00BE3EC5" w:rsidP="00BE3EC5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10F13E5B" w14:textId="1EB2D2F0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功率上电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="00FF7BB3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标准</w:t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四芯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公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18151ED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F9AAA2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0B7F42AA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2C2D1DB8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59D9EAE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876BC6" w:rsidRPr="00BE3EC5" w14:paraId="65F92017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7D4E1604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37AFA2D2" w14:textId="62A217F3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6806266E" w14:textId="5918C640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舱外电池供电</w:t>
            </w:r>
          </w:p>
        </w:tc>
        <w:tc>
          <w:tcPr>
            <w:tcW w:w="2631" w:type="dxa"/>
            <w:vMerge w:val="restart"/>
            <w:vAlign w:val="center"/>
          </w:tcPr>
          <w:p w14:paraId="4EFD497D" w14:textId="311CE2A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PGND</w:t>
            </w:r>
          </w:p>
        </w:tc>
      </w:tr>
      <w:tr w:rsidR="00876BC6" w:rsidRPr="00BE3EC5" w14:paraId="5AE8A4F5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15110D6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3DFFAC99" w14:textId="7F7DB464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148D2EAB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07441BBC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876BC6" w:rsidRPr="00BE3EC5" w14:paraId="6B5EED90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A0D248B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553FC4A8" w14:textId="147E6ED8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0A684AE9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 w:val="restart"/>
            <w:vAlign w:val="center"/>
          </w:tcPr>
          <w:p w14:paraId="5E0E7302" w14:textId="38BC768D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48V</w:t>
            </w:r>
          </w:p>
        </w:tc>
      </w:tr>
      <w:tr w:rsidR="00876BC6" w:rsidRPr="00BE3EC5" w14:paraId="4ADB00A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33CCA559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4CF020DF" w14:textId="516F1A8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Merge/>
            <w:vAlign w:val="center"/>
          </w:tcPr>
          <w:p w14:paraId="3329E72D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69966CDB" w14:textId="77777777" w:rsidR="00876BC6" w:rsidRPr="00BE3EC5" w:rsidRDefault="00876BC6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73261AA8" w14:textId="77777777" w:rsidR="000055CF" w:rsidRDefault="000055CF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</w:p>
    <w:p w14:paraId="0F7CF80D" w14:textId="77777777" w:rsidR="000055CF" w:rsidRDefault="000055CF">
      <w:pPr>
        <w:widowControl/>
        <w:rPr>
          <w:rFonts w:ascii="Times New Roman" w:eastAsia="新宋体" w:hAnsi="Times New Roman"/>
          <w:bCs/>
          <w:sz w:val="28"/>
          <w:szCs w:val="32"/>
          <w14:ligatures w14:val="none"/>
        </w:rPr>
      </w:pPr>
      <w:r>
        <w:rPr>
          <w:rFonts w:ascii="Times New Roman" w:eastAsia="新宋体" w:hAnsi="Times New Roman"/>
          <w:bCs/>
          <w:sz w:val="28"/>
          <w14:ligatures w14:val="none"/>
        </w:rPr>
        <w:br w:type="page"/>
      </w:r>
    </w:p>
    <w:p w14:paraId="2F578CB5" w14:textId="17D98982" w:rsidR="00BF0A08" w:rsidRPr="00BE3EC5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lastRenderedPageBreak/>
        <w:t>烧录调试缆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八芯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1275"/>
        <w:gridCol w:w="1276"/>
        <w:gridCol w:w="2631"/>
      </w:tblGrid>
      <w:tr w:rsidR="001976F3" w:rsidRPr="00BE3EC5" w14:paraId="6BF9E376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533F4EE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1548424E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gridSpan w:val="2"/>
            <w:vAlign w:val="center"/>
          </w:tcPr>
          <w:p w14:paraId="102456C6" w14:textId="58423933" w:rsidR="001976F3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内部接线</w:t>
            </w:r>
          </w:p>
        </w:tc>
        <w:tc>
          <w:tcPr>
            <w:tcW w:w="2631" w:type="dxa"/>
            <w:vAlign w:val="center"/>
          </w:tcPr>
          <w:p w14:paraId="5D219264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805F97" w:rsidRPr="00BE3EC5" w14:paraId="02FC9B00" w14:textId="77777777" w:rsidTr="00817DB8">
        <w:trPr>
          <w:trHeight w:val="340"/>
          <w:jc w:val="center"/>
        </w:trPr>
        <w:tc>
          <w:tcPr>
            <w:tcW w:w="704" w:type="dxa"/>
            <w:vAlign w:val="center"/>
          </w:tcPr>
          <w:p w14:paraId="6C981D9A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22B480FA" w14:textId="64ABE0A5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1275" w:type="dxa"/>
            <w:vMerge w:val="restart"/>
            <w:vAlign w:val="center"/>
          </w:tcPr>
          <w:p w14:paraId="2FFFB746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32</w:t>
            </w:r>
            <w:r w:rsidRPr="00BE3EC5">
              <w:rPr>
                <w:rFonts w:ascii="Times New Roman" w:eastAsia="新宋体" w:hAnsi="Times New Roman" w:hint="eastAsia"/>
              </w:rPr>
              <w:t>烧录线</w:t>
            </w:r>
          </w:p>
        </w:tc>
        <w:tc>
          <w:tcPr>
            <w:tcW w:w="1276" w:type="dxa"/>
            <w:vAlign w:val="center"/>
          </w:tcPr>
          <w:p w14:paraId="01C4BD2F" w14:textId="0C98F3B0" w:rsidR="00805F97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631" w:type="dxa"/>
            <w:vAlign w:val="center"/>
          </w:tcPr>
          <w:p w14:paraId="739A56B0" w14:textId="3C2FFBEE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GND</w:t>
            </w:r>
          </w:p>
        </w:tc>
      </w:tr>
      <w:tr w:rsidR="00805F97" w:rsidRPr="00BE3EC5" w14:paraId="1661150E" w14:textId="77777777" w:rsidTr="00817DB8">
        <w:trPr>
          <w:trHeight w:val="340"/>
          <w:jc w:val="center"/>
        </w:trPr>
        <w:tc>
          <w:tcPr>
            <w:tcW w:w="704" w:type="dxa"/>
            <w:vAlign w:val="center"/>
          </w:tcPr>
          <w:p w14:paraId="2FD2F930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4BAE6408" w14:textId="30D5FE92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1275" w:type="dxa"/>
            <w:vMerge/>
            <w:vAlign w:val="center"/>
          </w:tcPr>
          <w:p w14:paraId="728522A7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7C405D38" w14:textId="60651446" w:rsidR="00805F97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631" w:type="dxa"/>
            <w:vAlign w:val="center"/>
          </w:tcPr>
          <w:p w14:paraId="4C453723" w14:textId="12770783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DIO</w:t>
            </w:r>
          </w:p>
        </w:tc>
      </w:tr>
      <w:tr w:rsidR="00805F97" w:rsidRPr="00BE3EC5" w14:paraId="60189198" w14:textId="77777777" w:rsidTr="00817DB8">
        <w:trPr>
          <w:trHeight w:val="340"/>
          <w:jc w:val="center"/>
        </w:trPr>
        <w:tc>
          <w:tcPr>
            <w:tcW w:w="704" w:type="dxa"/>
            <w:vAlign w:val="center"/>
          </w:tcPr>
          <w:p w14:paraId="25717DAC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0DEF032F" w14:textId="1C93FEB5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1275" w:type="dxa"/>
            <w:vMerge/>
            <w:vAlign w:val="center"/>
          </w:tcPr>
          <w:p w14:paraId="64DA94FA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2559D16E" w14:textId="289EA992" w:rsidR="00805F97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631" w:type="dxa"/>
            <w:vAlign w:val="center"/>
          </w:tcPr>
          <w:p w14:paraId="01C43B03" w14:textId="3D57AD9C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</w:t>
            </w:r>
          </w:p>
        </w:tc>
      </w:tr>
      <w:tr w:rsidR="00805F97" w:rsidRPr="00BE3EC5" w14:paraId="52DB3C73" w14:textId="77777777" w:rsidTr="00817DB8">
        <w:trPr>
          <w:trHeight w:val="340"/>
          <w:jc w:val="center"/>
        </w:trPr>
        <w:tc>
          <w:tcPr>
            <w:tcW w:w="704" w:type="dxa"/>
            <w:vAlign w:val="center"/>
          </w:tcPr>
          <w:p w14:paraId="29965435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07293386" w14:textId="749F2D28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1275" w:type="dxa"/>
            <w:vMerge/>
            <w:vAlign w:val="center"/>
          </w:tcPr>
          <w:p w14:paraId="41BB910D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52AA4CFB" w14:textId="69DC1204" w:rsidR="00805F97" w:rsidRPr="00BE3EC5" w:rsidRDefault="00A833DB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631" w:type="dxa"/>
            <w:vAlign w:val="center"/>
          </w:tcPr>
          <w:p w14:paraId="6A5826F4" w14:textId="6E08940A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CLK</w:t>
            </w:r>
          </w:p>
        </w:tc>
      </w:tr>
      <w:tr w:rsidR="00805F97" w:rsidRPr="00BE3EC5" w14:paraId="2B8F6CEB" w14:textId="77777777" w:rsidTr="00897A8A">
        <w:trPr>
          <w:trHeight w:val="340"/>
          <w:jc w:val="center"/>
        </w:trPr>
        <w:tc>
          <w:tcPr>
            <w:tcW w:w="704" w:type="dxa"/>
            <w:vAlign w:val="center"/>
          </w:tcPr>
          <w:p w14:paraId="3FAAF180" w14:textId="77777777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5</w:t>
            </w:r>
          </w:p>
        </w:tc>
        <w:tc>
          <w:tcPr>
            <w:tcW w:w="2410" w:type="dxa"/>
            <w:vAlign w:val="center"/>
          </w:tcPr>
          <w:p w14:paraId="1BFFA0A8" w14:textId="74B99155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  <w:r w:rsidR="00DA21E7" w:rsidRPr="00BE3EC5">
              <w:rPr>
                <w:rFonts w:ascii="Times New Roman" w:eastAsia="新宋体" w:hAnsi="Times New Roman" w:hint="eastAsia"/>
              </w:rPr>
              <w:t>(</w:t>
            </w:r>
            <w:r w:rsidR="00DA21E7" w:rsidRPr="00BE3EC5">
              <w:rPr>
                <w:rFonts w:ascii="Times New Roman" w:eastAsia="新宋体" w:hAnsi="Times New Roman" w:hint="eastAsia"/>
              </w:rPr>
              <w:t>舱</w:t>
            </w:r>
            <w:proofErr w:type="gramStart"/>
            <w:r w:rsidR="00DA21E7" w:rsidRPr="00BE3EC5">
              <w:rPr>
                <w:rFonts w:ascii="Times New Roman" w:eastAsia="新宋体" w:hAnsi="Times New Roman" w:hint="eastAsia"/>
              </w:rPr>
              <w:t>内延</w:t>
            </w:r>
            <w:proofErr w:type="gramEnd"/>
            <w:r w:rsidR="00DA21E7" w:rsidRPr="00BE3EC5">
              <w:rPr>
                <w:rFonts w:ascii="Times New Roman" w:eastAsia="新宋体" w:hAnsi="Times New Roman" w:hint="eastAsia"/>
              </w:rPr>
              <w:t>长线为黄</w:t>
            </w:r>
            <w:r w:rsidR="00DA21E7" w:rsidRPr="00BE3EC5">
              <w:rPr>
                <w:rFonts w:ascii="Times New Roman" w:eastAsia="新宋体" w:hAnsi="Times New Roman" w:hint="eastAsia"/>
              </w:rPr>
              <w:t>)</w:t>
            </w:r>
          </w:p>
        </w:tc>
        <w:tc>
          <w:tcPr>
            <w:tcW w:w="1275" w:type="dxa"/>
            <w:vMerge w:val="restart"/>
            <w:vAlign w:val="center"/>
          </w:tcPr>
          <w:p w14:paraId="67C29C88" w14:textId="2FFC0EBC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 xml:space="preserve"> </w:t>
            </w:r>
            <w:r w:rsidRPr="00BE3EC5">
              <w:rPr>
                <w:rFonts w:ascii="Times New Roman" w:eastAsia="新宋体" w:hAnsi="Times New Roman" w:hint="eastAsia"/>
              </w:rPr>
              <w:t>树莓派</w:t>
            </w:r>
          </w:p>
          <w:p w14:paraId="30153925" w14:textId="2FC9B21C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网线</w:t>
            </w:r>
          </w:p>
        </w:tc>
        <w:tc>
          <w:tcPr>
            <w:tcW w:w="1276" w:type="dxa"/>
            <w:vAlign w:val="center"/>
          </w:tcPr>
          <w:p w14:paraId="38C308C0" w14:textId="2367EA17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橙</w:t>
            </w:r>
          </w:p>
        </w:tc>
        <w:tc>
          <w:tcPr>
            <w:tcW w:w="2631" w:type="dxa"/>
            <w:vAlign w:val="center"/>
          </w:tcPr>
          <w:p w14:paraId="2D337EAD" w14:textId="09F6FA83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TX-</w:t>
            </w:r>
          </w:p>
        </w:tc>
      </w:tr>
      <w:tr w:rsidR="00805F97" w:rsidRPr="00BE3EC5" w14:paraId="02D3A39E" w14:textId="77777777" w:rsidTr="00897A8A">
        <w:trPr>
          <w:trHeight w:val="340"/>
          <w:jc w:val="center"/>
        </w:trPr>
        <w:tc>
          <w:tcPr>
            <w:tcW w:w="704" w:type="dxa"/>
            <w:vAlign w:val="center"/>
          </w:tcPr>
          <w:p w14:paraId="38524472" w14:textId="77777777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6</w:t>
            </w:r>
          </w:p>
        </w:tc>
        <w:tc>
          <w:tcPr>
            <w:tcW w:w="2410" w:type="dxa"/>
            <w:vAlign w:val="center"/>
          </w:tcPr>
          <w:p w14:paraId="4718916C" w14:textId="6B8EF21D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蓝</w:t>
            </w:r>
          </w:p>
        </w:tc>
        <w:tc>
          <w:tcPr>
            <w:tcW w:w="1275" w:type="dxa"/>
            <w:vMerge/>
            <w:vAlign w:val="center"/>
          </w:tcPr>
          <w:p w14:paraId="69E2D8B5" w14:textId="77777777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148FA511" w14:textId="6CBB1DE6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proofErr w:type="gramStart"/>
            <w:r w:rsidRPr="00BE3EC5">
              <w:rPr>
                <w:rFonts w:ascii="Times New Roman" w:eastAsia="新宋体" w:hAnsi="Times New Roman" w:hint="eastAsia"/>
              </w:rPr>
              <w:t>白橙</w:t>
            </w:r>
            <w:proofErr w:type="gramEnd"/>
          </w:p>
        </w:tc>
        <w:tc>
          <w:tcPr>
            <w:tcW w:w="2631" w:type="dxa"/>
            <w:vAlign w:val="center"/>
          </w:tcPr>
          <w:p w14:paraId="65BC45EE" w14:textId="28A7DACD" w:rsidR="00805F97" w:rsidRPr="00BE3EC5" w:rsidRDefault="00805F97" w:rsidP="00805F97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TX+</w:t>
            </w:r>
          </w:p>
        </w:tc>
      </w:tr>
      <w:tr w:rsidR="00805F97" w:rsidRPr="00BE3EC5" w14:paraId="19307F69" w14:textId="77777777" w:rsidTr="00897A8A">
        <w:trPr>
          <w:trHeight w:val="340"/>
          <w:jc w:val="center"/>
        </w:trPr>
        <w:tc>
          <w:tcPr>
            <w:tcW w:w="704" w:type="dxa"/>
            <w:vAlign w:val="center"/>
          </w:tcPr>
          <w:p w14:paraId="0C3883F2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7</w:t>
            </w:r>
          </w:p>
        </w:tc>
        <w:tc>
          <w:tcPr>
            <w:tcW w:w="2410" w:type="dxa"/>
            <w:vAlign w:val="center"/>
          </w:tcPr>
          <w:p w14:paraId="6F2AA073" w14:textId="57C2476D" w:rsidR="00805F97" w:rsidRPr="00BE3EC5" w:rsidRDefault="0058209C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黑白</w:t>
            </w:r>
            <w:r w:rsidR="00DA21E7" w:rsidRPr="00BE3EC5">
              <w:rPr>
                <w:rFonts w:ascii="Times New Roman" w:eastAsia="新宋体" w:hAnsi="Times New Roman" w:hint="eastAsia"/>
              </w:rPr>
              <w:t>(</w:t>
            </w:r>
            <w:r w:rsidR="00DA21E7" w:rsidRPr="00BE3EC5">
              <w:rPr>
                <w:rFonts w:ascii="Times New Roman" w:eastAsia="新宋体" w:hAnsi="Times New Roman" w:hint="eastAsia"/>
              </w:rPr>
              <w:t>舱</w:t>
            </w:r>
            <w:proofErr w:type="gramStart"/>
            <w:r w:rsidR="00DA21E7" w:rsidRPr="00BE3EC5">
              <w:rPr>
                <w:rFonts w:ascii="Times New Roman" w:eastAsia="新宋体" w:hAnsi="Times New Roman" w:hint="eastAsia"/>
              </w:rPr>
              <w:t>内延</w:t>
            </w:r>
            <w:proofErr w:type="gramEnd"/>
            <w:r w:rsidR="00DA21E7" w:rsidRPr="00BE3EC5">
              <w:rPr>
                <w:rFonts w:ascii="Times New Roman" w:eastAsia="新宋体" w:hAnsi="Times New Roman" w:hint="eastAsia"/>
              </w:rPr>
              <w:t>长线为白</w:t>
            </w:r>
            <w:r w:rsidR="00DA21E7" w:rsidRPr="00BE3EC5">
              <w:rPr>
                <w:rFonts w:ascii="Times New Roman" w:eastAsia="新宋体" w:hAnsi="Times New Roman" w:hint="eastAsia"/>
              </w:rPr>
              <w:t>)</w:t>
            </w:r>
          </w:p>
        </w:tc>
        <w:tc>
          <w:tcPr>
            <w:tcW w:w="1275" w:type="dxa"/>
            <w:vMerge/>
            <w:vAlign w:val="center"/>
          </w:tcPr>
          <w:p w14:paraId="2A200C12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515A3BD3" w14:textId="4A81B134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631" w:type="dxa"/>
            <w:vAlign w:val="center"/>
          </w:tcPr>
          <w:p w14:paraId="0DB5F97A" w14:textId="0C832CD2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RX-</w:t>
            </w:r>
          </w:p>
        </w:tc>
      </w:tr>
      <w:tr w:rsidR="00805F97" w:rsidRPr="00BE3EC5" w14:paraId="5E97289E" w14:textId="77777777" w:rsidTr="00897A8A">
        <w:trPr>
          <w:trHeight w:val="340"/>
          <w:jc w:val="center"/>
        </w:trPr>
        <w:tc>
          <w:tcPr>
            <w:tcW w:w="704" w:type="dxa"/>
            <w:vAlign w:val="center"/>
          </w:tcPr>
          <w:p w14:paraId="74949A8F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8</w:t>
            </w:r>
          </w:p>
        </w:tc>
        <w:tc>
          <w:tcPr>
            <w:tcW w:w="2410" w:type="dxa"/>
            <w:vAlign w:val="center"/>
          </w:tcPr>
          <w:p w14:paraId="03FA61BB" w14:textId="532BB6A7" w:rsidR="00805F97" w:rsidRPr="00BE3EC5" w:rsidRDefault="0058209C" w:rsidP="00BE4F9C">
            <w:pPr>
              <w:jc w:val="center"/>
              <w:rPr>
                <w:rFonts w:ascii="Times New Roman" w:eastAsia="新宋体" w:hAnsi="Times New Roman"/>
              </w:rPr>
            </w:pPr>
            <w:r>
              <w:rPr>
                <w:rFonts w:ascii="Times New Roman" w:eastAsia="新宋体" w:hAnsi="Times New Roman" w:hint="eastAsia"/>
              </w:rPr>
              <w:t>红黑</w:t>
            </w:r>
            <w:r w:rsidR="000055CF">
              <w:rPr>
                <w:rFonts w:ascii="Times New Roman" w:eastAsia="新宋体" w:hAnsi="Times New Roman" w:hint="eastAsia"/>
              </w:rPr>
              <w:t>(</w:t>
            </w:r>
            <w:r w:rsidR="000055CF">
              <w:rPr>
                <w:rFonts w:ascii="Times New Roman" w:eastAsia="新宋体" w:hAnsi="Times New Roman" w:hint="eastAsia"/>
              </w:rPr>
              <w:t>舱</w:t>
            </w:r>
            <w:proofErr w:type="gramStart"/>
            <w:r w:rsidR="000055CF">
              <w:rPr>
                <w:rFonts w:ascii="Times New Roman" w:eastAsia="新宋体" w:hAnsi="Times New Roman" w:hint="eastAsia"/>
              </w:rPr>
              <w:t>内延</w:t>
            </w:r>
            <w:proofErr w:type="gramEnd"/>
            <w:r w:rsidR="000055CF">
              <w:rPr>
                <w:rFonts w:ascii="Times New Roman" w:eastAsia="新宋体" w:hAnsi="Times New Roman" w:hint="eastAsia"/>
              </w:rPr>
              <w:t>长线为棕</w:t>
            </w:r>
            <w:r w:rsidR="000055CF">
              <w:rPr>
                <w:rFonts w:ascii="Times New Roman" w:eastAsia="新宋体" w:hAnsi="Times New Roman" w:hint="eastAsia"/>
              </w:rPr>
              <w:t>)</w:t>
            </w:r>
          </w:p>
        </w:tc>
        <w:tc>
          <w:tcPr>
            <w:tcW w:w="1275" w:type="dxa"/>
            <w:vMerge/>
            <w:vAlign w:val="center"/>
          </w:tcPr>
          <w:p w14:paraId="7DCE8DC1" w14:textId="77777777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1276" w:type="dxa"/>
            <w:vAlign w:val="center"/>
          </w:tcPr>
          <w:p w14:paraId="3783E720" w14:textId="2A68E37B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绿</w:t>
            </w:r>
          </w:p>
        </w:tc>
        <w:tc>
          <w:tcPr>
            <w:tcW w:w="2631" w:type="dxa"/>
            <w:vAlign w:val="center"/>
          </w:tcPr>
          <w:p w14:paraId="5A468633" w14:textId="31507E2D" w:rsidR="00805F97" w:rsidRPr="00BE3EC5" w:rsidRDefault="00805F97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RX+</w:t>
            </w:r>
          </w:p>
        </w:tc>
      </w:tr>
    </w:tbl>
    <w:p w14:paraId="0378C1F8" w14:textId="2CB7D4DF" w:rsidR="00805F97" w:rsidRPr="00BE3EC5" w:rsidRDefault="00805F97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 w:rsidRPr="00BE3EC5">
        <w:rPr>
          <w:rFonts w:ascii="Times New Roman" w:eastAsia="新宋体" w:hAnsi="Times New Roman" w:hint="eastAsia"/>
          <w:sz w:val="21"/>
          <w:szCs w:val="22"/>
          <w14:ligatures w14:val="none"/>
        </w:rPr>
        <w:t>网线采用</w:t>
      </w:r>
      <w:r w:rsidRPr="00BE3EC5">
        <w:rPr>
          <w:rFonts w:ascii="Times New Roman" w:eastAsia="新宋体" w:hAnsi="Times New Roman" w:hint="eastAsia"/>
          <w:sz w:val="21"/>
          <w:szCs w:val="22"/>
          <w14:ligatures w14:val="none"/>
        </w:rPr>
        <w:t>568B</w:t>
      </w:r>
      <w:r w:rsidRPr="00BE3EC5">
        <w:rPr>
          <w:rFonts w:ascii="Times New Roman" w:eastAsia="新宋体" w:hAnsi="Times New Roman" w:hint="eastAsia"/>
          <w:sz w:val="21"/>
          <w:szCs w:val="22"/>
          <w14:ligatures w14:val="none"/>
        </w:rPr>
        <w:t>线序</w:t>
      </w:r>
    </w:p>
    <w:p w14:paraId="59748A37" w14:textId="46DF7A0E" w:rsidR="00805F97" w:rsidRPr="00BE3EC5" w:rsidRDefault="00805F97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TX+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（发送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+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）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- 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橙白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</w:t>
      </w:r>
      <w:r w:rsidR="001C6A53">
        <w:rPr>
          <w:rFonts w:ascii="Times New Roman" w:eastAsia="新宋体" w:hAnsi="Times New Roman"/>
          <w:sz w:val="21"/>
          <w:szCs w:val="22"/>
          <w14:ligatures w14:val="none"/>
        </w:rPr>
        <w:tab/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TX-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（发送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-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）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- 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橙色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</w:t>
      </w:r>
    </w:p>
    <w:p w14:paraId="66872E4C" w14:textId="4FF36B31" w:rsidR="00805F97" w:rsidRDefault="00805F97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RX+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（接收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+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）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- 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绿白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</w:t>
      </w:r>
      <w:r w:rsidR="001C6A53">
        <w:rPr>
          <w:rFonts w:ascii="Times New Roman" w:eastAsia="新宋体" w:hAnsi="Times New Roman"/>
          <w:sz w:val="21"/>
          <w:szCs w:val="22"/>
          <w14:ligatures w14:val="none"/>
        </w:rPr>
        <w:tab/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RX-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（接收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-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）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 xml:space="preserve"> - </w:t>
      </w:r>
      <w:r w:rsidRPr="00BE3EC5">
        <w:rPr>
          <w:rFonts w:ascii="Times New Roman" w:eastAsia="新宋体" w:hAnsi="Times New Roman"/>
          <w:sz w:val="21"/>
          <w:szCs w:val="22"/>
          <w14:ligatures w14:val="none"/>
        </w:rPr>
        <w:t>绿色</w:t>
      </w:r>
    </w:p>
    <w:p w14:paraId="2C2231EF" w14:textId="78FAE4C4" w:rsidR="00B135EA" w:rsidRDefault="000055CF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>
        <w:rPr>
          <w:rFonts w:ascii="Times New Roman" w:eastAsia="新宋体" w:hAnsi="Times New Roman" w:hint="eastAsia"/>
          <w:sz w:val="21"/>
          <w:szCs w:val="22"/>
          <w14:ligatures w14:val="none"/>
        </w:rPr>
        <w:t>舱外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接延长缆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再接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8</w:t>
      </w:r>
      <w:proofErr w:type="gramStart"/>
      <w:r>
        <w:rPr>
          <w:rFonts w:ascii="Times New Roman" w:eastAsia="新宋体" w:hAnsi="Times New Roman" w:hint="eastAsia"/>
          <w:sz w:val="21"/>
          <w:szCs w:val="22"/>
          <w14:ligatures w14:val="none"/>
        </w:rPr>
        <w:t>芯公头</w:t>
      </w:r>
      <w:proofErr w:type="gramEnd"/>
      <w:r>
        <w:rPr>
          <w:rFonts w:ascii="Times New Roman" w:eastAsia="新宋体" w:hAnsi="Times New Roman" w:hint="eastAsia"/>
          <w:sz w:val="21"/>
          <w:szCs w:val="22"/>
          <w14:ligatures w14:val="none"/>
        </w:rPr>
        <w:t>,1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2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3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4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接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32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烧录线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5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6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7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、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8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接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网线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定义与内部接线相同</w:t>
      </w:r>
      <w:r w:rsidR="0040247B">
        <w:rPr>
          <w:rFonts w:ascii="Times New Roman" w:eastAsia="新宋体" w:hAnsi="Times New Roman" w:hint="eastAsia"/>
          <w:sz w:val="21"/>
          <w:szCs w:val="22"/>
          <w14:ligatures w14:val="none"/>
        </w:rPr>
        <w:t>;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由于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32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烧录线采用</w:t>
      </w:r>
      <w:proofErr w:type="spellStart"/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ttl</w:t>
      </w:r>
      <w:proofErr w:type="spellEnd"/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电平有效距离很短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延长</w:t>
      </w:r>
      <w:proofErr w:type="gramStart"/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缆</w:t>
      </w:r>
      <w:proofErr w:type="gramEnd"/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长度应尽可能短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实测最长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1m;</w:t>
      </w:r>
    </w:p>
    <w:p w14:paraId="0099E09F" w14:textId="03E23AB3" w:rsidR="00CB1DE1" w:rsidRPr="00BE3EC5" w:rsidRDefault="00CB1DE1" w:rsidP="00805F97">
      <w:pPr>
        <w:spacing w:after="0" w:line="240" w:lineRule="auto"/>
        <w:jc w:val="both"/>
        <w:rPr>
          <w:rFonts w:ascii="Times New Roman" w:eastAsia="新宋体" w:hAnsi="Times New Roman"/>
          <w:sz w:val="21"/>
          <w:szCs w:val="22"/>
          <w14:ligatures w14:val="none"/>
        </w:rPr>
      </w:pPr>
      <w:r>
        <w:rPr>
          <w:rFonts w:ascii="Times New Roman" w:eastAsia="新宋体" w:hAnsi="Times New Roman" w:hint="eastAsia"/>
          <w:sz w:val="21"/>
          <w:szCs w:val="22"/>
          <w14:ligatures w14:val="none"/>
        </w:rPr>
        <w:t>实测网线信号会干扰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32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烧录线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,</w:t>
      </w:r>
      <w:r>
        <w:rPr>
          <w:rFonts w:ascii="Times New Roman" w:eastAsia="新宋体" w:hAnsi="Times New Roman" w:hint="eastAsia"/>
          <w:sz w:val="21"/>
          <w:szCs w:val="22"/>
          <w14:ligatures w14:val="none"/>
        </w:rPr>
        <w:t>树莓派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连接时无法烧录</w:t>
      </w:r>
      <w:r w:rsidR="00B135EA">
        <w:rPr>
          <w:rFonts w:ascii="Times New Roman" w:eastAsia="新宋体" w:hAnsi="Times New Roman" w:hint="eastAsia"/>
          <w:sz w:val="21"/>
          <w:szCs w:val="22"/>
          <w14:ligatures w14:val="none"/>
        </w:rPr>
        <w:t>;</w:t>
      </w:r>
    </w:p>
    <w:p w14:paraId="5E7C92C8" w14:textId="6723E14D" w:rsidR="00BF0A08" w:rsidRPr="001C6A53" w:rsidRDefault="00BF0A08" w:rsidP="00BF0A08">
      <w:pPr>
        <w:pStyle w:val="3"/>
        <w:spacing w:before="120" w:after="120" w:line="240" w:lineRule="auto"/>
        <w:jc w:val="both"/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</w:pPr>
      <w:r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控制上电</w:t>
      </w:r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proofErr w:type="gramStart"/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小四芯</w:t>
      </w:r>
      <w:proofErr w:type="gramEnd"/>
      <w:r w:rsidR="006C42C2" w:rsidRPr="00BE3EC5">
        <w:rPr>
          <w:rFonts w:ascii="Times New Roman" w:eastAsia="新宋体" w:hAnsi="Times New Roman" w:cstheme="minorBidi"/>
          <w:bCs/>
          <w:color w:val="auto"/>
          <w:sz w:val="28"/>
          <w14:ligatures w14:val="none"/>
        </w:rPr>
        <w:tab/>
      </w:r>
      <w:r w:rsidR="006C42C2" w:rsidRPr="00BE3EC5">
        <w:rPr>
          <w:rFonts w:ascii="Times New Roman" w:eastAsia="新宋体" w:hAnsi="Times New Roman" w:cstheme="minorBidi" w:hint="eastAsia"/>
          <w:bCs/>
          <w:color w:val="auto"/>
          <w:sz w:val="28"/>
          <w14:ligatures w14:val="none"/>
        </w:rPr>
        <w:t>母头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410"/>
        <w:gridCol w:w="2551"/>
        <w:gridCol w:w="2631"/>
      </w:tblGrid>
      <w:tr w:rsidR="001976F3" w:rsidRPr="00BE3EC5" w14:paraId="63F045DB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29C304ED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线号</w:t>
            </w:r>
          </w:p>
        </w:tc>
        <w:tc>
          <w:tcPr>
            <w:tcW w:w="2410" w:type="dxa"/>
            <w:vAlign w:val="center"/>
          </w:tcPr>
          <w:p w14:paraId="39A0C653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颜色</w:t>
            </w:r>
          </w:p>
        </w:tc>
        <w:tc>
          <w:tcPr>
            <w:tcW w:w="2551" w:type="dxa"/>
            <w:vAlign w:val="center"/>
          </w:tcPr>
          <w:p w14:paraId="67E529E7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说明</w:t>
            </w:r>
          </w:p>
        </w:tc>
        <w:tc>
          <w:tcPr>
            <w:tcW w:w="2631" w:type="dxa"/>
            <w:vAlign w:val="center"/>
          </w:tcPr>
          <w:p w14:paraId="5D857542" w14:textId="77777777" w:rsidR="001976F3" w:rsidRPr="00BE3EC5" w:rsidRDefault="001976F3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功能分配</w:t>
            </w:r>
          </w:p>
        </w:tc>
      </w:tr>
      <w:tr w:rsidR="008C1B1F" w:rsidRPr="00BE3EC5" w14:paraId="298229B3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13B4DD72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1</w:t>
            </w:r>
          </w:p>
        </w:tc>
        <w:tc>
          <w:tcPr>
            <w:tcW w:w="2410" w:type="dxa"/>
            <w:vAlign w:val="center"/>
          </w:tcPr>
          <w:p w14:paraId="1CA00DB2" w14:textId="2E598084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黑</w:t>
            </w:r>
          </w:p>
        </w:tc>
        <w:tc>
          <w:tcPr>
            <w:tcW w:w="2551" w:type="dxa"/>
            <w:vMerge w:val="restart"/>
            <w:vAlign w:val="center"/>
          </w:tcPr>
          <w:p w14:paraId="433A30BE" w14:textId="5A3917C3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控制舱内电池供电</w:t>
            </w:r>
          </w:p>
        </w:tc>
        <w:tc>
          <w:tcPr>
            <w:tcW w:w="2631" w:type="dxa"/>
            <w:vMerge w:val="restart"/>
            <w:vAlign w:val="center"/>
          </w:tcPr>
          <w:p w14:paraId="2A6CC304" w14:textId="3C953792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OUT</w:t>
            </w:r>
          </w:p>
        </w:tc>
      </w:tr>
      <w:tr w:rsidR="008C1B1F" w:rsidRPr="00BE3EC5" w14:paraId="7F795C48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186892E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2</w:t>
            </w:r>
          </w:p>
        </w:tc>
        <w:tc>
          <w:tcPr>
            <w:tcW w:w="2410" w:type="dxa"/>
            <w:vAlign w:val="center"/>
          </w:tcPr>
          <w:p w14:paraId="21495253" w14:textId="3AA408C4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白</w:t>
            </w:r>
          </w:p>
        </w:tc>
        <w:tc>
          <w:tcPr>
            <w:tcW w:w="2551" w:type="dxa"/>
            <w:vMerge/>
            <w:vAlign w:val="center"/>
          </w:tcPr>
          <w:p w14:paraId="14E7FEDE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232938EB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  <w:tr w:rsidR="008C1B1F" w:rsidRPr="00BE3EC5" w14:paraId="29BE80A1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6DD63498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3</w:t>
            </w:r>
          </w:p>
        </w:tc>
        <w:tc>
          <w:tcPr>
            <w:tcW w:w="2410" w:type="dxa"/>
            <w:vAlign w:val="center"/>
          </w:tcPr>
          <w:p w14:paraId="4DACAC2B" w14:textId="41F1259D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红</w:t>
            </w:r>
          </w:p>
        </w:tc>
        <w:tc>
          <w:tcPr>
            <w:tcW w:w="2551" w:type="dxa"/>
            <w:vMerge/>
            <w:vAlign w:val="center"/>
          </w:tcPr>
          <w:p w14:paraId="7455DEAF" w14:textId="30129BB9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 w:val="restart"/>
            <w:vAlign w:val="center"/>
          </w:tcPr>
          <w:p w14:paraId="1D4CE373" w14:textId="5FCCC5B2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VCC IN</w:t>
            </w:r>
          </w:p>
        </w:tc>
      </w:tr>
      <w:tr w:rsidR="008C1B1F" w:rsidRPr="00BE3EC5" w14:paraId="63825A3F" w14:textId="77777777" w:rsidTr="00BE4F9C">
        <w:trPr>
          <w:trHeight w:val="340"/>
          <w:jc w:val="center"/>
        </w:trPr>
        <w:tc>
          <w:tcPr>
            <w:tcW w:w="704" w:type="dxa"/>
            <w:vAlign w:val="center"/>
          </w:tcPr>
          <w:p w14:paraId="0C596FC4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04</w:t>
            </w:r>
          </w:p>
        </w:tc>
        <w:tc>
          <w:tcPr>
            <w:tcW w:w="2410" w:type="dxa"/>
            <w:vAlign w:val="center"/>
          </w:tcPr>
          <w:p w14:paraId="5E216C6C" w14:textId="5B3CCCC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  <w:r w:rsidRPr="00BE3EC5">
              <w:rPr>
                <w:rFonts w:ascii="Times New Roman" w:eastAsia="新宋体" w:hAnsi="Times New Roman" w:hint="eastAsia"/>
              </w:rPr>
              <w:t>绿</w:t>
            </w:r>
          </w:p>
        </w:tc>
        <w:tc>
          <w:tcPr>
            <w:tcW w:w="2551" w:type="dxa"/>
            <w:vMerge/>
            <w:vAlign w:val="center"/>
          </w:tcPr>
          <w:p w14:paraId="43494A3E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  <w:tc>
          <w:tcPr>
            <w:tcW w:w="2631" w:type="dxa"/>
            <w:vMerge/>
            <w:vAlign w:val="center"/>
          </w:tcPr>
          <w:p w14:paraId="6DB212A6" w14:textId="77777777" w:rsidR="008C1B1F" w:rsidRPr="00BE3EC5" w:rsidRDefault="008C1B1F" w:rsidP="00BE4F9C">
            <w:pPr>
              <w:jc w:val="center"/>
              <w:rPr>
                <w:rFonts w:ascii="Times New Roman" w:eastAsia="新宋体" w:hAnsi="Times New Roman"/>
              </w:rPr>
            </w:pPr>
          </w:p>
        </w:tc>
      </w:tr>
    </w:tbl>
    <w:p w14:paraId="0655EF1E" w14:textId="1DBD4D5A" w:rsidR="001976F3" w:rsidRPr="00BE3EC5" w:rsidRDefault="00B91762" w:rsidP="001976F3">
      <w:pPr>
        <w:rPr>
          <w:rFonts w:ascii="Times New Roman" w:eastAsia="新宋体" w:hAnsi="Times New Roman"/>
        </w:rPr>
      </w:pPr>
      <w:r w:rsidRPr="00BE3EC5">
        <w:rPr>
          <w:rFonts w:ascii="Times New Roman" w:eastAsia="新宋体" w:hAnsi="Times New Roman" w:hint="eastAsia"/>
        </w:rPr>
        <w:t>对应公头</w:t>
      </w:r>
      <w:r w:rsidRPr="00BE3EC5">
        <w:rPr>
          <w:rFonts w:ascii="Times New Roman" w:eastAsia="新宋体" w:hAnsi="Times New Roman" w:hint="eastAsia"/>
        </w:rPr>
        <w:t>:01&amp;02</w:t>
      </w:r>
      <w:r w:rsidRPr="00BE3EC5">
        <w:rPr>
          <w:rFonts w:ascii="Times New Roman" w:eastAsia="新宋体" w:hAnsi="Times New Roman" w:hint="eastAsia"/>
        </w:rPr>
        <w:t>短接</w:t>
      </w:r>
      <w:r w:rsidRPr="00BE3EC5">
        <w:rPr>
          <w:rFonts w:ascii="Times New Roman" w:eastAsia="新宋体" w:hAnsi="Times New Roman" w:hint="eastAsia"/>
        </w:rPr>
        <w:t>03&amp;04</w:t>
      </w:r>
    </w:p>
    <w:sectPr w:rsidR="001976F3" w:rsidRPr="00BE3EC5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755DBA" w14:textId="77777777" w:rsidR="00000602" w:rsidRDefault="00000602" w:rsidP="00BF0A08">
      <w:pPr>
        <w:spacing w:after="0" w:line="240" w:lineRule="auto"/>
        <w:rPr>
          <w:rFonts w:hint="eastAsia"/>
        </w:rPr>
      </w:pPr>
      <w:r>
        <w:separator/>
      </w:r>
    </w:p>
  </w:endnote>
  <w:endnote w:type="continuationSeparator" w:id="0">
    <w:p w14:paraId="3E674A4A" w14:textId="77777777" w:rsidR="00000602" w:rsidRDefault="00000602" w:rsidP="00BF0A08">
      <w:pPr>
        <w:spacing w:after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28998769"/>
      <w:docPartObj>
        <w:docPartGallery w:val="Page Numbers (Bottom of Page)"/>
        <w:docPartUnique/>
      </w:docPartObj>
    </w:sdtPr>
    <w:sdtContent>
      <w:p w14:paraId="54501C64" w14:textId="51523F9F" w:rsidR="001C6A53" w:rsidRDefault="001C6A53">
        <w:pPr>
          <w:pStyle w:val="af0"/>
          <w:jc w:val="right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98D32F0" w14:textId="77777777" w:rsidR="001C6A53" w:rsidRDefault="001C6A53">
    <w:pPr>
      <w:pStyle w:val="af0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0375AB" w14:textId="77777777" w:rsidR="00000602" w:rsidRDefault="00000602" w:rsidP="00BF0A08">
      <w:pPr>
        <w:spacing w:after="0" w:line="240" w:lineRule="auto"/>
        <w:rPr>
          <w:rFonts w:hint="eastAsia"/>
        </w:rPr>
      </w:pPr>
      <w:r>
        <w:separator/>
      </w:r>
    </w:p>
  </w:footnote>
  <w:footnote w:type="continuationSeparator" w:id="0">
    <w:p w14:paraId="4A144E3B" w14:textId="77777777" w:rsidR="00000602" w:rsidRDefault="00000602" w:rsidP="00BF0A08">
      <w:pPr>
        <w:spacing w:after="0" w:line="240" w:lineRule="auto"/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1A07"/>
    <w:rsid w:val="00000602"/>
    <w:rsid w:val="000055CF"/>
    <w:rsid w:val="00006DBF"/>
    <w:rsid w:val="000106DE"/>
    <w:rsid w:val="00016FD6"/>
    <w:rsid w:val="00073EE0"/>
    <w:rsid w:val="000B38D0"/>
    <w:rsid w:val="000C4F42"/>
    <w:rsid w:val="000E136E"/>
    <w:rsid w:val="00121532"/>
    <w:rsid w:val="001516B8"/>
    <w:rsid w:val="001976F3"/>
    <w:rsid w:val="001B6B66"/>
    <w:rsid w:val="001B750B"/>
    <w:rsid w:val="001C6A53"/>
    <w:rsid w:val="001C6D24"/>
    <w:rsid w:val="001E6AF9"/>
    <w:rsid w:val="00206B24"/>
    <w:rsid w:val="002213F5"/>
    <w:rsid w:val="00280B95"/>
    <w:rsid w:val="002854FF"/>
    <w:rsid w:val="00295820"/>
    <w:rsid w:val="002A38B0"/>
    <w:rsid w:val="002B160C"/>
    <w:rsid w:val="002E4041"/>
    <w:rsid w:val="003259E7"/>
    <w:rsid w:val="00340986"/>
    <w:rsid w:val="003B54F1"/>
    <w:rsid w:val="003D39C0"/>
    <w:rsid w:val="003D70AB"/>
    <w:rsid w:val="0040247B"/>
    <w:rsid w:val="0040531D"/>
    <w:rsid w:val="00483224"/>
    <w:rsid w:val="00484391"/>
    <w:rsid w:val="00491CB8"/>
    <w:rsid w:val="00494A94"/>
    <w:rsid w:val="004A1EE2"/>
    <w:rsid w:val="004B225B"/>
    <w:rsid w:val="004F2AC8"/>
    <w:rsid w:val="0050248D"/>
    <w:rsid w:val="00531291"/>
    <w:rsid w:val="0058209C"/>
    <w:rsid w:val="005841CD"/>
    <w:rsid w:val="00584928"/>
    <w:rsid w:val="005B3D69"/>
    <w:rsid w:val="005C2692"/>
    <w:rsid w:val="005E2C69"/>
    <w:rsid w:val="005F558B"/>
    <w:rsid w:val="006018AD"/>
    <w:rsid w:val="00606781"/>
    <w:rsid w:val="0060773C"/>
    <w:rsid w:val="00647B66"/>
    <w:rsid w:val="006746EC"/>
    <w:rsid w:val="006C42C2"/>
    <w:rsid w:val="006D1A07"/>
    <w:rsid w:val="00723197"/>
    <w:rsid w:val="00740BFB"/>
    <w:rsid w:val="00782D54"/>
    <w:rsid w:val="007E2E1D"/>
    <w:rsid w:val="00805F97"/>
    <w:rsid w:val="0085461D"/>
    <w:rsid w:val="00865F71"/>
    <w:rsid w:val="00876BC6"/>
    <w:rsid w:val="008B460E"/>
    <w:rsid w:val="008C1B1F"/>
    <w:rsid w:val="008C390C"/>
    <w:rsid w:val="00935B3E"/>
    <w:rsid w:val="0096075F"/>
    <w:rsid w:val="00977A5C"/>
    <w:rsid w:val="009E6AC0"/>
    <w:rsid w:val="00A1057B"/>
    <w:rsid w:val="00A1295A"/>
    <w:rsid w:val="00A32817"/>
    <w:rsid w:val="00A44D25"/>
    <w:rsid w:val="00A612E2"/>
    <w:rsid w:val="00A71DF4"/>
    <w:rsid w:val="00A77EAE"/>
    <w:rsid w:val="00A82A53"/>
    <w:rsid w:val="00A833DB"/>
    <w:rsid w:val="00A930BD"/>
    <w:rsid w:val="00AC2580"/>
    <w:rsid w:val="00AF690C"/>
    <w:rsid w:val="00B01B91"/>
    <w:rsid w:val="00B135EA"/>
    <w:rsid w:val="00B27E5A"/>
    <w:rsid w:val="00B91762"/>
    <w:rsid w:val="00B973F7"/>
    <w:rsid w:val="00B97D11"/>
    <w:rsid w:val="00BC0206"/>
    <w:rsid w:val="00BE3EC5"/>
    <w:rsid w:val="00BF0A08"/>
    <w:rsid w:val="00C07640"/>
    <w:rsid w:val="00C1705E"/>
    <w:rsid w:val="00C20680"/>
    <w:rsid w:val="00C55494"/>
    <w:rsid w:val="00C75997"/>
    <w:rsid w:val="00CB1DE1"/>
    <w:rsid w:val="00CB3904"/>
    <w:rsid w:val="00CF3D82"/>
    <w:rsid w:val="00D35628"/>
    <w:rsid w:val="00D558A9"/>
    <w:rsid w:val="00D75D3C"/>
    <w:rsid w:val="00D822E3"/>
    <w:rsid w:val="00D85A98"/>
    <w:rsid w:val="00DA21E7"/>
    <w:rsid w:val="00DD4399"/>
    <w:rsid w:val="00E064BA"/>
    <w:rsid w:val="00E16C6F"/>
    <w:rsid w:val="00E242A4"/>
    <w:rsid w:val="00E3079A"/>
    <w:rsid w:val="00E80EC1"/>
    <w:rsid w:val="00E843FA"/>
    <w:rsid w:val="00E919B8"/>
    <w:rsid w:val="00EB1ED4"/>
    <w:rsid w:val="00EC0EBC"/>
    <w:rsid w:val="00F3314D"/>
    <w:rsid w:val="00F6538A"/>
    <w:rsid w:val="00FA6ED9"/>
    <w:rsid w:val="00FD3917"/>
    <w:rsid w:val="00FE06FD"/>
    <w:rsid w:val="00FF00C8"/>
    <w:rsid w:val="00FF1B4F"/>
    <w:rsid w:val="00FF7B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8617512"/>
  <w15:chartTrackingRefBased/>
  <w15:docId w15:val="{02F774C3-0EE5-46E1-8B68-C5466E756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247B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6D1A07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6D1A07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6D1A07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D1A07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D1A07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D1A07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D1A07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D1A07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D1A07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D1A07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6D1A07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rsid w:val="006D1A07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6D1A07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D1A07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6D1A07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6D1A07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6D1A07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6D1A07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6D1A07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6D1A0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6D1A07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6D1A07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6D1A07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6D1A07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6D1A07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6D1A07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6D1A07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6D1A07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6D1A07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BF0A08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BF0A08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BF0A0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BF0A08"/>
    <w:rPr>
      <w:sz w:val="18"/>
      <w:szCs w:val="18"/>
    </w:rPr>
  </w:style>
  <w:style w:type="table" w:styleId="af2">
    <w:name w:val="Table Grid"/>
    <w:basedOn w:val="a1"/>
    <w:uiPriority w:val="39"/>
    <w:rsid w:val="005849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0</TotalTime>
  <Pages>1</Pages>
  <Words>432</Words>
  <Characters>2464</Characters>
  <Application>Microsoft Office Word</Application>
  <DocSecurity>0</DocSecurity>
  <Lines>20</Lines>
  <Paragraphs>5</Paragraphs>
  <ScaleCrop>false</ScaleCrop>
  <Company/>
  <LinksUpToDate>false</LinksUpToDate>
  <CharactersWithSpaces>2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yi zhou</dc:creator>
  <cp:keywords/>
  <dc:description/>
  <cp:lastModifiedBy>jiayi zhou</cp:lastModifiedBy>
  <cp:revision>31</cp:revision>
  <cp:lastPrinted>2025-03-07T14:52:00Z</cp:lastPrinted>
  <dcterms:created xsi:type="dcterms:W3CDTF">2025-02-22T02:38:00Z</dcterms:created>
  <dcterms:modified xsi:type="dcterms:W3CDTF">2025-05-20T09:47:00Z</dcterms:modified>
</cp:coreProperties>
</file>